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F63F2F" w14:textId="0381EFC5" w:rsidR="00F06F30" w:rsidRPr="00F06F30" w:rsidRDefault="00F06F30" w:rsidP="00F06F30">
      <w:pPr>
        <w:pStyle w:val="Heading2"/>
        <w:rPr>
          <w:u w:val="single"/>
        </w:rPr>
      </w:pPr>
      <w:r>
        <w:rPr>
          <w:u w:val="single"/>
        </w:rPr>
        <w:t>CLASS DIAGRAM</w:t>
      </w:r>
    </w:p>
    <w:p w14:paraId="6D31BCA4" w14:textId="14AB6313" w:rsidR="005213E6" w:rsidRDefault="00F06F30">
      <w:r>
        <w:object w:dxaOrig="21211" w:dyaOrig="11581" w14:anchorId="66479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353.75pt" o:ole="">
            <v:imagedata r:id="rId5" o:title=""/>
          </v:shape>
          <o:OLEObject Type="Embed" ProgID="Visio.Drawing.15" ShapeID="_x0000_i1025" DrawAspect="Content" ObjectID="_1585419427" r:id="rId6"/>
        </w:object>
      </w:r>
    </w:p>
    <w:p w14:paraId="0E048CE6" w14:textId="5F9E017C" w:rsidR="00BE69B5" w:rsidRDefault="00BE69B5">
      <w:r>
        <w:br w:type="page"/>
      </w:r>
    </w:p>
    <w:p w14:paraId="54BDE3B6" w14:textId="77777777" w:rsidR="00BE69B5" w:rsidRDefault="00BE69B5">
      <w:pPr>
        <w:sectPr w:rsidR="00BE69B5" w:rsidSect="00F06F30">
          <w:pgSz w:w="15840" w:h="12240" w:orient="landscape"/>
          <w:pgMar w:top="1440" w:right="1440" w:bottom="1440" w:left="1440" w:header="708" w:footer="708" w:gutter="0"/>
          <w:cols w:space="708"/>
          <w:docGrid w:linePitch="360"/>
        </w:sectPr>
      </w:pPr>
    </w:p>
    <w:p w14:paraId="4BABD926" w14:textId="0AF40267" w:rsidR="00BE69B5" w:rsidRDefault="00BE69B5" w:rsidP="00BE69B5">
      <w:pPr>
        <w:pStyle w:val="Heading2"/>
        <w:rPr>
          <w:u w:val="single"/>
        </w:rPr>
      </w:pPr>
      <w:r>
        <w:rPr>
          <w:u w:val="single"/>
        </w:rPr>
        <w:lastRenderedPageBreak/>
        <w:t>DATA DICTIONARY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BE69B5" w14:paraId="462CA051" w14:textId="77777777" w:rsidTr="00BE69B5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E8AA" w14:textId="65C1BDB5" w:rsidR="00BE69B5" w:rsidRDefault="00BE69B5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embershipLevel</w:t>
            </w:r>
            <w:proofErr w:type="spellEnd"/>
          </w:p>
        </w:tc>
      </w:tr>
      <w:tr w:rsidR="00BE69B5" w14:paraId="0314D4C2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F261B" w14:textId="77777777" w:rsidR="00BE69B5" w:rsidRDefault="00BE69B5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5BC1E" w14:textId="10C0A0D7" w:rsidR="00BE69B5" w:rsidRDefault="00BE69B5">
            <w:proofErr w:type="spellStart"/>
            <w:r>
              <w:t>MembershipLevel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E8A5D" w14:textId="186B4AB1" w:rsidR="00BE69B5" w:rsidRDefault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EE5DC" w14:textId="77777777" w:rsidR="00BE69B5" w:rsidRDefault="00BE69B5">
            <w:r>
              <w:t>{identity, seed = 1, increment = 1}</w:t>
            </w:r>
          </w:p>
        </w:tc>
      </w:tr>
      <w:tr w:rsidR="00BE69B5" w14:paraId="228D3B6A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D3EB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8B61E" w14:textId="087CFCC8" w:rsidR="00BE69B5" w:rsidRDefault="00BE69B5">
            <w:r>
              <w:t>Description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F5BEA" w14:textId="53127D59" w:rsidR="00BE69B5" w:rsidRDefault="00BE69B5">
            <w:proofErr w:type="gramStart"/>
            <w:r>
              <w:t>:String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5F0A2" w14:textId="68C96F53" w:rsidR="00BE69B5" w:rsidRDefault="000173AB">
            <w:r>
              <w:t>{Unicode, size = 20}</w:t>
            </w:r>
          </w:p>
        </w:tc>
      </w:tr>
      <w:tr w:rsidR="00BE69B5" w14:paraId="194D6B71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D0CB4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D1BE7" w14:textId="12A36D4D" w:rsidR="00BE69B5" w:rsidRDefault="00BE69B5">
            <w:r>
              <w:t>Activ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41D7A" w14:textId="2E53BACA" w:rsidR="00BE69B5" w:rsidRDefault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B7968" w14:textId="23D1AFFB" w:rsidR="00BE69B5" w:rsidRDefault="00BE69B5">
            <w:r>
              <w:t>=1</w:t>
            </w:r>
          </w:p>
        </w:tc>
      </w:tr>
    </w:tbl>
    <w:p w14:paraId="4E0CD4CD" w14:textId="4DFE4324" w:rsidR="00BE69B5" w:rsidRDefault="00BE69B5" w:rsidP="00BE69B5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BE69B5" w14:paraId="0BEBEA36" w14:textId="77777777" w:rsidTr="00BE69B5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8CF0C" w14:textId="52C92651" w:rsidR="00BE69B5" w:rsidRDefault="00BE69B5">
            <w:pPr>
              <w:jc w:val="center"/>
              <w:rPr>
                <w:b/>
              </w:rPr>
            </w:pPr>
            <w:r>
              <w:rPr>
                <w:b/>
              </w:rPr>
              <w:t>User</w:t>
            </w:r>
          </w:p>
        </w:tc>
      </w:tr>
      <w:tr w:rsidR="00BE69B5" w14:paraId="608CD0FB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4CDD7" w14:textId="77777777" w:rsidR="00BE69B5" w:rsidRDefault="00BE69B5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9A219" w14:textId="38479623" w:rsidR="00BE69B5" w:rsidRDefault="00BE69B5">
            <w:proofErr w:type="spellStart"/>
            <w:r>
              <w:t>User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C6FA0" w14:textId="0B2D84B6" w:rsidR="00BE69B5" w:rsidRDefault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31F19" w14:textId="77777777" w:rsidR="00BE69B5" w:rsidRDefault="00BE69B5">
            <w:r>
              <w:t>{identity, seed = 1, increment = 1}</w:t>
            </w:r>
          </w:p>
        </w:tc>
      </w:tr>
      <w:tr w:rsidR="00BE69B5" w14:paraId="4D6075E4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A114A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61122" w14:textId="6410C158" w:rsidR="00BE69B5" w:rsidRDefault="00BE69B5">
            <w:proofErr w:type="spellStart"/>
            <w:r>
              <w:t>UserEmail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C299B" w14:textId="01CB81F3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4FAA5" w14:textId="5950262F" w:rsidR="00BE69B5" w:rsidRDefault="000173AB">
            <w:r>
              <w:t>{Unicode, size = 50}</w:t>
            </w:r>
          </w:p>
        </w:tc>
      </w:tr>
      <w:tr w:rsidR="00BE69B5" w14:paraId="1B6CEEC9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77FAD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9CD24" w14:textId="4A6A07D1" w:rsidR="00BE69B5" w:rsidRDefault="00BE69B5">
            <w:r>
              <w:t>Password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FA7E3" w14:textId="12847C5B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5FB9" w14:textId="4BF61EBE" w:rsidR="00BE69B5" w:rsidRDefault="000173AB">
            <w:r>
              <w:t>{Unicode, size = 50}</w:t>
            </w:r>
          </w:p>
        </w:tc>
      </w:tr>
      <w:tr w:rsidR="00BE69B5" w14:paraId="34613B24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5FCC" w14:textId="48954621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4F996" w14:textId="06839956" w:rsidR="00BE69B5" w:rsidRDefault="00BE69B5">
            <w:r>
              <w:t>Salt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7DF97" w14:textId="23242334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4D24" w14:textId="01299698" w:rsidR="00BE69B5" w:rsidRDefault="000173AB">
            <w:r>
              <w:t>{Unicode, size = 50}</w:t>
            </w:r>
          </w:p>
        </w:tc>
      </w:tr>
      <w:tr w:rsidR="00BE69B5" w14:paraId="16548AB1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69E7C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ABCB0" w14:textId="16E26E45" w:rsidR="00BE69B5" w:rsidRDefault="00BE69B5">
            <w:r>
              <w:t>FirstNam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563E8" w14:textId="52780335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6AF6C" w14:textId="10FFD4AB" w:rsidR="00BE69B5" w:rsidRDefault="000173AB">
            <w:r>
              <w:t>{Unicode, size = 50}</w:t>
            </w:r>
          </w:p>
        </w:tc>
      </w:tr>
      <w:tr w:rsidR="00BE69B5" w14:paraId="778BC44C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97494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2829" w14:textId="60A0FF51" w:rsidR="00BE69B5" w:rsidRDefault="00BE69B5">
            <w:proofErr w:type="spellStart"/>
            <w:r>
              <w:t>LastNa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370ED" w14:textId="107A9ACF" w:rsidR="00BE69B5" w:rsidRDefault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0319A" w14:textId="29A6695E" w:rsidR="00BE69B5" w:rsidRDefault="000173AB">
            <w:r>
              <w:t>{Unicode, size = 50}</w:t>
            </w:r>
          </w:p>
        </w:tc>
      </w:tr>
      <w:tr w:rsidR="00BE69B5" w14:paraId="1288FE69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69244" w14:textId="77777777" w:rsidR="00BE69B5" w:rsidRDefault="00BE69B5" w:rsidP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621E1" w14:textId="55E02C01" w:rsidR="00BE69B5" w:rsidRDefault="00BE69B5" w:rsidP="00BE69B5">
            <w:r>
              <w:t>Phon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E9326" w14:textId="72527584" w:rsidR="00BE69B5" w:rsidRDefault="00BE69B5" w:rsidP="00BE69B5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FED8D" w14:textId="0C39603A" w:rsidR="00BE69B5" w:rsidRDefault="000173AB" w:rsidP="00BE69B5">
            <w:r>
              <w:t>{Unicode, size = 255}</w:t>
            </w:r>
          </w:p>
        </w:tc>
      </w:tr>
      <w:tr w:rsidR="00BE69B5" w14:paraId="4A1ECD47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6215D" w14:textId="3E31F341" w:rsidR="00BE69B5" w:rsidRDefault="00BE69B5" w:rsidP="00BE69B5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AB516" w14:textId="513064BB" w:rsidR="00BE69B5" w:rsidRDefault="00BE69B5" w:rsidP="00BE69B5">
            <w:proofErr w:type="spellStart"/>
            <w:r>
              <w:t>MembershipLevel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2180F" w14:textId="50BD83FD" w:rsidR="00BE69B5" w:rsidRDefault="00BE69B5" w:rsidP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1D615" w14:textId="5B18C7DA" w:rsidR="00BE69B5" w:rsidRDefault="00BE69B5" w:rsidP="00BE69B5">
            <w:r>
              <w:t xml:space="preserve">{reference = </w:t>
            </w:r>
            <w:proofErr w:type="spellStart"/>
            <w:r>
              <w:t>MembershipLevel</w:t>
            </w:r>
            <w:proofErr w:type="spellEnd"/>
            <w:r>
              <w:t>}</w:t>
            </w:r>
          </w:p>
        </w:tc>
      </w:tr>
      <w:tr w:rsidR="00BE69B5" w14:paraId="7F6AE67E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49C7F" w14:textId="77777777" w:rsidR="00BE69B5" w:rsidRDefault="00BE69B5" w:rsidP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47E18" w14:textId="59DD9A54" w:rsidR="00BE69B5" w:rsidRDefault="00BE69B5" w:rsidP="00BE69B5">
            <w:r>
              <w:t>Activ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61CE9" w14:textId="52D7AE5D" w:rsidR="00BE69B5" w:rsidRDefault="00BE69B5" w:rsidP="00BE69B5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FE757" w14:textId="070A88B9" w:rsidR="00BE69B5" w:rsidRDefault="00BE69B5" w:rsidP="00BE69B5">
            <w:r>
              <w:t>=1</w:t>
            </w:r>
          </w:p>
        </w:tc>
      </w:tr>
    </w:tbl>
    <w:p w14:paraId="2E629505" w14:textId="30A9C486" w:rsidR="00BE69B5" w:rsidRDefault="00BE69B5" w:rsidP="00BE69B5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0173AB" w14:paraId="6A6031FB" w14:textId="77777777" w:rsidTr="005213E6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B3E42" w14:textId="195A8E29" w:rsidR="000173AB" w:rsidRDefault="000173AB" w:rsidP="005213E6">
            <w:pPr>
              <w:jc w:val="center"/>
              <w:rPr>
                <w:b/>
              </w:rPr>
            </w:pPr>
            <w:r>
              <w:rPr>
                <w:b/>
              </w:rPr>
              <w:t>Course</w:t>
            </w:r>
          </w:p>
        </w:tc>
      </w:tr>
      <w:tr w:rsidR="000173AB" w14:paraId="644405C2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A5962" w14:textId="77777777" w:rsidR="000173AB" w:rsidRDefault="000173AB" w:rsidP="005213E6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3A6FF" w14:textId="6F34B88F" w:rsidR="000173AB" w:rsidRDefault="00CF4093" w:rsidP="005213E6">
            <w:proofErr w:type="spellStart"/>
            <w:r>
              <w:t>Course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A466D" w14:textId="77777777" w:rsidR="000173AB" w:rsidRDefault="000173AB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C8982" w14:textId="77777777" w:rsidR="000173AB" w:rsidRDefault="000173AB" w:rsidP="005213E6">
            <w:r>
              <w:t>{identity, seed = 1, increment = 1}</w:t>
            </w:r>
          </w:p>
        </w:tc>
      </w:tr>
      <w:tr w:rsidR="000173AB" w14:paraId="17D9BF1A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DD2E6" w14:textId="77777777" w:rsidR="000173AB" w:rsidRDefault="000173AB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078DA" w14:textId="15BE6D89" w:rsidR="000173AB" w:rsidRDefault="00CF4093" w:rsidP="005213E6">
            <w:proofErr w:type="spellStart"/>
            <w:r>
              <w:t>CourseNa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91EFB" w14:textId="77777777" w:rsidR="000173AB" w:rsidRDefault="000173AB" w:rsidP="005213E6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67094" w14:textId="77777777" w:rsidR="000173AB" w:rsidRDefault="000173AB" w:rsidP="005213E6">
            <w:r>
              <w:t>{Unicode, size = 50}</w:t>
            </w:r>
          </w:p>
        </w:tc>
      </w:tr>
      <w:tr w:rsidR="000173AB" w14:paraId="430CE625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FA0D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981A3" w14:textId="24BDD877" w:rsidR="000173AB" w:rsidRDefault="000173AB" w:rsidP="000173AB">
            <w:r>
              <w:t>ParHole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F3DE7" w14:textId="27E76690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6B225" w14:textId="7BDE1304" w:rsidR="000173AB" w:rsidRDefault="000173AB" w:rsidP="000173AB"/>
        </w:tc>
      </w:tr>
      <w:tr w:rsidR="000173AB" w14:paraId="1D3574A6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1236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E5073" w14:textId="78363166" w:rsidR="000173AB" w:rsidRDefault="000173AB" w:rsidP="000173AB">
            <w:r>
              <w:t>ParHole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1136A" w14:textId="0FAF83D8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27AFF" w14:textId="77777777" w:rsidR="000173AB" w:rsidRDefault="000173AB" w:rsidP="000173AB"/>
        </w:tc>
      </w:tr>
      <w:tr w:rsidR="000173AB" w14:paraId="70B58114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6452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056F5" w14:textId="1B570EDE" w:rsidR="000173AB" w:rsidRDefault="000173AB" w:rsidP="000173AB">
            <w:r>
              <w:t>ParHole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4E58C" w14:textId="7196AE8F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6FF1A" w14:textId="77777777" w:rsidR="000173AB" w:rsidRDefault="000173AB" w:rsidP="000173AB"/>
        </w:tc>
      </w:tr>
      <w:tr w:rsidR="000173AB" w14:paraId="0AE66494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F0BFB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5C79" w14:textId="7C58D263" w:rsidR="000173AB" w:rsidRDefault="000173AB" w:rsidP="000173AB">
            <w:r>
              <w:t>ParHole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761F4" w14:textId="4B148EF6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598DF" w14:textId="77777777" w:rsidR="000173AB" w:rsidRDefault="000173AB" w:rsidP="000173AB"/>
        </w:tc>
      </w:tr>
      <w:tr w:rsidR="000173AB" w14:paraId="6388F8C1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B33A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F9880" w14:textId="7A199396" w:rsidR="000173AB" w:rsidRDefault="000173AB" w:rsidP="000173AB">
            <w:r>
              <w:t>ParHole5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A5E03" w14:textId="62A8D206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6824" w14:textId="77777777" w:rsidR="000173AB" w:rsidRDefault="000173AB" w:rsidP="000173AB"/>
        </w:tc>
      </w:tr>
      <w:tr w:rsidR="000173AB" w14:paraId="1776FE0A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9850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6F739" w14:textId="2823F704" w:rsidR="000173AB" w:rsidRDefault="000173AB" w:rsidP="000173AB">
            <w:r>
              <w:t>ParHole6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72E75" w14:textId="3932F929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15CC" w14:textId="77777777" w:rsidR="000173AB" w:rsidRDefault="000173AB" w:rsidP="000173AB"/>
        </w:tc>
      </w:tr>
      <w:tr w:rsidR="000173AB" w14:paraId="2F2E520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1BE73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42030" w14:textId="45DEC4DD" w:rsidR="000173AB" w:rsidRDefault="000173AB" w:rsidP="000173AB">
            <w:r>
              <w:t>ParHole7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A62F" w14:textId="570C4802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1D42" w14:textId="77777777" w:rsidR="000173AB" w:rsidRDefault="000173AB" w:rsidP="000173AB"/>
        </w:tc>
      </w:tr>
      <w:tr w:rsidR="000173AB" w14:paraId="1EF60453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0101E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1EC6" w14:textId="597058FB" w:rsidR="000173AB" w:rsidRDefault="000173AB" w:rsidP="000173AB">
            <w:r>
              <w:t>ParHole8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5D87" w14:textId="209BD16F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50ECF" w14:textId="77777777" w:rsidR="000173AB" w:rsidRDefault="000173AB" w:rsidP="000173AB"/>
        </w:tc>
      </w:tr>
      <w:tr w:rsidR="000173AB" w14:paraId="49342AF5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96B1F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F320B" w14:textId="4DFD568C" w:rsidR="000173AB" w:rsidRDefault="000173AB" w:rsidP="000173AB">
            <w:r>
              <w:t>ParHole9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FA928" w14:textId="48D88FD6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96993" w14:textId="77777777" w:rsidR="000173AB" w:rsidRDefault="000173AB" w:rsidP="000173AB"/>
        </w:tc>
      </w:tr>
      <w:tr w:rsidR="000173AB" w14:paraId="5F91185B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57CC9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10682" w14:textId="0AEE176C" w:rsidR="000173AB" w:rsidRDefault="000173AB" w:rsidP="000173AB">
            <w:r>
              <w:t>ParHole10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37ABF" w14:textId="2FDE21F3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8E335" w14:textId="77777777" w:rsidR="000173AB" w:rsidRDefault="000173AB" w:rsidP="000173AB"/>
        </w:tc>
      </w:tr>
      <w:tr w:rsidR="000173AB" w14:paraId="359281C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1CB3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DA743" w14:textId="6B05468D" w:rsidR="000173AB" w:rsidRDefault="000173AB" w:rsidP="000173AB">
            <w:r>
              <w:t>ParHole1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6A3EE" w14:textId="48FD893B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BE58F" w14:textId="77777777" w:rsidR="000173AB" w:rsidRDefault="000173AB" w:rsidP="000173AB"/>
        </w:tc>
      </w:tr>
      <w:tr w:rsidR="000173AB" w14:paraId="1D21DE06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FD039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3F30B" w14:textId="44707187" w:rsidR="000173AB" w:rsidRDefault="000173AB" w:rsidP="000173AB">
            <w:r>
              <w:t>ParHole1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F31F" w14:textId="6F8E9E21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A523" w14:textId="77777777" w:rsidR="000173AB" w:rsidRDefault="000173AB" w:rsidP="000173AB"/>
        </w:tc>
      </w:tr>
      <w:tr w:rsidR="000173AB" w14:paraId="66B3951F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D4F8B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78A4" w14:textId="28C02DDF" w:rsidR="000173AB" w:rsidRDefault="000173AB" w:rsidP="000173AB">
            <w:r>
              <w:t>ParHole1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DE9D8" w14:textId="26464ADD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DB23" w14:textId="77777777" w:rsidR="000173AB" w:rsidRDefault="000173AB" w:rsidP="000173AB"/>
        </w:tc>
      </w:tr>
      <w:tr w:rsidR="000173AB" w14:paraId="44688DBA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9B562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05874" w14:textId="6FAC9814" w:rsidR="000173AB" w:rsidRDefault="000173AB" w:rsidP="000173AB">
            <w:r>
              <w:t>ParHole1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2A8B" w14:textId="434E68BA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C626" w14:textId="77777777" w:rsidR="000173AB" w:rsidRDefault="000173AB" w:rsidP="000173AB"/>
        </w:tc>
      </w:tr>
      <w:tr w:rsidR="000173AB" w14:paraId="2F24E94A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78BA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D62A5" w14:textId="4B532FD3" w:rsidR="000173AB" w:rsidRDefault="000173AB" w:rsidP="000173AB">
            <w:r>
              <w:t>ParHole15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E1D12" w14:textId="254BB182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202C" w14:textId="77777777" w:rsidR="000173AB" w:rsidRDefault="000173AB" w:rsidP="000173AB"/>
        </w:tc>
      </w:tr>
      <w:tr w:rsidR="000173AB" w14:paraId="74EC104D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5035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DA1E" w14:textId="515E9588" w:rsidR="000173AB" w:rsidRDefault="000173AB" w:rsidP="000173AB">
            <w:r>
              <w:t>ParHole16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9B12" w14:textId="7480AAF8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EEA36" w14:textId="77777777" w:rsidR="000173AB" w:rsidRDefault="000173AB" w:rsidP="000173AB"/>
        </w:tc>
      </w:tr>
      <w:tr w:rsidR="000173AB" w14:paraId="7D31ED99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304F5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25E" w14:textId="349B611E" w:rsidR="000173AB" w:rsidRDefault="000173AB" w:rsidP="000173AB">
            <w:r>
              <w:t>ParHole17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3143" w14:textId="225EC529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7AB43" w14:textId="77777777" w:rsidR="000173AB" w:rsidRDefault="000173AB" w:rsidP="000173AB"/>
        </w:tc>
      </w:tr>
      <w:tr w:rsidR="000173AB" w14:paraId="0C19D1D5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73FB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C49EF" w14:textId="47E98627" w:rsidR="000173AB" w:rsidRDefault="000173AB" w:rsidP="000173AB">
            <w:r>
              <w:t>ParHole18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494B" w14:textId="3533507C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7246" w14:textId="77777777" w:rsidR="000173AB" w:rsidRDefault="000173AB" w:rsidP="000173AB"/>
        </w:tc>
      </w:tr>
    </w:tbl>
    <w:p w14:paraId="0F949E04" w14:textId="41428EB8" w:rsidR="000173AB" w:rsidRDefault="000173AB" w:rsidP="00BE69B5">
      <w:r>
        <w:br w:type="page"/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BE69B5" w14:paraId="5C135070" w14:textId="77777777" w:rsidTr="00BE69B5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7A073" w14:textId="117D4B12" w:rsidR="00BE69B5" w:rsidRDefault="00BE69B5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Reservation</w:t>
            </w:r>
          </w:p>
        </w:tc>
      </w:tr>
      <w:tr w:rsidR="00BE69B5" w14:paraId="73309AAC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1D1C5" w14:textId="77777777" w:rsidR="00BE69B5" w:rsidRDefault="00BE69B5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960CA" w14:textId="3F1D6825" w:rsidR="00BE69B5" w:rsidRDefault="000173AB">
            <w:proofErr w:type="spellStart"/>
            <w:r>
              <w:t>Reservation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2E05A" w14:textId="7C9515F3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5B4AA" w14:textId="77777777" w:rsidR="00BE69B5" w:rsidRDefault="00BE69B5">
            <w:r>
              <w:t>{identity, seed = 1, increment = 1}</w:t>
            </w:r>
          </w:p>
        </w:tc>
      </w:tr>
      <w:tr w:rsidR="00BE69B5" w14:paraId="411D2781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AAC2D" w14:textId="2193F4F8" w:rsidR="00BE69B5" w:rsidRDefault="000173AB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BFF34" w14:textId="1F03740C" w:rsidR="00BE69B5" w:rsidRDefault="000173AB">
            <w:proofErr w:type="spellStart"/>
            <w:r>
              <w:t>User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A6B52" w14:textId="7995910B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40553" w14:textId="57E012D1" w:rsidR="00BE69B5" w:rsidRDefault="000173AB">
            <w:r>
              <w:t>{reference = User}</w:t>
            </w:r>
          </w:p>
        </w:tc>
      </w:tr>
      <w:tr w:rsidR="00BE69B5" w14:paraId="167CFF67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5E5A" w14:textId="51E29B44" w:rsidR="00BE69B5" w:rsidRDefault="000173AB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D580A" w14:textId="6C277274" w:rsidR="00BE69B5" w:rsidRDefault="000173AB">
            <w:proofErr w:type="spellStart"/>
            <w:r>
              <w:t>Course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7846D" w14:textId="7FC18672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008C4" w14:textId="2AF20D6C" w:rsidR="00BE69B5" w:rsidRDefault="000173AB">
            <w:r>
              <w:t>{reference = Course}</w:t>
            </w:r>
          </w:p>
        </w:tc>
      </w:tr>
      <w:tr w:rsidR="00BE69B5" w14:paraId="5BB52960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ECEBC" w14:textId="2641B0A5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DF01A" w14:textId="7C9A6155" w:rsidR="00BE69B5" w:rsidRDefault="000173AB">
            <w:proofErr w:type="spellStart"/>
            <w:r>
              <w:t>ReservedTi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109E3" w14:textId="27B9ED92" w:rsidR="00BE69B5" w:rsidRDefault="00BE69B5">
            <w:proofErr w:type="gramStart"/>
            <w:r>
              <w:t>:</w:t>
            </w:r>
            <w:proofErr w:type="spellStart"/>
            <w:r w:rsidR="000173AB">
              <w:t>DateTime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50749" w14:textId="181449EF" w:rsidR="00BE69B5" w:rsidRDefault="00BE69B5"/>
        </w:tc>
      </w:tr>
      <w:tr w:rsidR="00BE69B5" w14:paraId="138B3E18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3382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1D578" w14:textId="03F48973" w:rsidR="00BE69B5" w:rsidRDefault="000173AB">
            <w:proofErr w:type="spellStart"/>
            <w:r>
              <w:t>NumberHoles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553B" w14:textId="62B39F9A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D7CD7" w14:textId="1F503B66" w:rsidR="00BE69B5" w:rsidRDefault="00BE69B5"/>
        </w:tc>
      </w:tr>
      <w:tr w:rsidR="00BE69B5" w14:paraId="3881A28F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9DE2E" w14:textId="77777777" w:rsidR="00BE69B5" w:rsidRDefault="00BE69B5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D8525" w14:textId="6ECB12A1" w:rsidR="00BE69B5" w:rsidRDefault="000173AB">
            <w:proofErr w:type="spellStart"/>
            <w:r>
              <w:t>NumberCarts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9AEA4" w14:textId="5C330B0C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D8706" w14:textId="3FA70430" w:rsidR="00BE69B5" w:rsidRDefault="00BE69B5"/>
        </w:tc>
      </w:tr>
      <w:tr w:rsidR="00CF4093" w14:paraId="094D733C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61653" w14:textId="77777777" w:rsidR="00CF4093" w:rsidRDefault="00CF4093" w:rsidP="00CF4093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347D7" w14:textId="61EEB6E1" w:rsidR="00CF4093" w:rsidRDefault="00CF4093" w:rsidP="00CF4093">
            <w:r>
              <w:t>Player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7ED33" w14:textId="66E8650F" w:rsidR="00CF4093" w:rsidRDefault="00CF4093" w:rsidP="00CF4093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3C585" w14:textId="7C79E6FB" w:rsidR="00CF4093" w:rsidRDefault="00CF4093" w:rsidP="00CF4093">
            <w:r>
              <w:t>{Unicode, size = 50}</w:t>
            </w:r>
          </w:p>
        </w:tc>
      </w:tr>
      <w:tr w:rsidR="00CF4093" w14:paraId="176B14A2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E8C48" w14:textId="77777777" w:rsidR="00CF4093" w:rsidRDefault="00CF4093" w:rsidP="00CF4093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84B2C" w14:textId="218691F5" w:rsidR="00CF4093" w:rsidRDefault="00CF4093" w:rsidP="00CF4093">
            <w:r>
              <w:t>Player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A67B" w14:textId="2B2C1D75" w:rsidR="00CF4093" w:rsidRDefault="00CF4093" w:rsidP="00CF4093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B22D" w14:textId="5672E858" w:rsidR="00CF4093" w:rsidRDefault="00CF4093" w:rsidP="00CF4093">
            <w:r>
              <w:t>{Unicode, size = 50}</w:t>
            </w:r>
          </w:p>
        </w:tc>
      </w:tr>
      <w:tr w:rsidR="00CF4093" w14:paraId="3C678BB4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A0137" w14:textId="77777777" w:rsidR="00CF4093" w:rsidRDefault="00CF4093" w:rsidP="00CF4093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D7DAA" w14:textId="7C530BB9" w:rsidR="00CF4093" w:rsidRDefault="00CF4093" w:rsidP="00CF4093">
            <w:r>
              <w:t>Player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9EB3" w14:textId="3D2D682C" w:rsidR="00CF4093" w:rsidRDefault="00CF4093" w:rsidP="00CF4093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71EDA" w14:textId="120239FA" w:rsidR="00CF4093" w:rsidRDefault="00CF4093" w:rsidP="00CF4093">
            <w:r>
              <w:t>{Unicode, size = 50}</w:t>
            </w:r>
          </w:p>
        </w:tc>
      </w:tr>
    </w:tbl>
    <w:p w14:paraId="61B79308" w14:textId="7B4A7832" w:rsidR="00BE69B5" w:rsidRDefault="00BE69B5" w:rsidP="00BE69B5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BE69B5" w14:paraId="68C39BA2" w14:textId="77777777" w:rsidTr="00BE69B5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D4A98" w14:textId="74212100" w:rsidR="00BE69B5" w:rsidRDefault="00BE69B5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StandingReservation</w:t>
            </w:r>
            <w:proofErr w:type="spellEnd"/>
          </w:p>
        </w:tc>
      </w:tr>
      <w:tr w:rsidR="00BE69B5" w14:paraId="1B73DE94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67DC7" w14:textId="77777777" w:rsidR="00BE69B5" w:rsidRDefault="00BE69B5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412A9" w14:textId="6565BA0A" w:rsidR="00BE69B5" w:rsidRDefault="000173AB">
            <w:proofErr w:type="spellStart"/>
            <w:r>
              <w:t>StandingReservation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CAF4C" w14:textId="7F93BCA1" w:rsidR="00BE69B5" w:rsidRDefault="00BE69B5">
            <w:proofErr w:type="gramStart"/>
            <w:r>
              <w:t>:</w:t>
            </w:r>
            <w:proofErr w:type="spellStart"/>
            <w:r w:rsidR="000173AB"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D982E" w14:textId="77777777" w:rsidR="00BE69B5" w:rsidRDefault="00BE69B5">
            <w:r>
              <w:t>{identity, seed = 1, increment = 1}</w:t>
            </w:r>
          </w:p>
        </w:tc>
      </w:tr>
      <w:tr w:rsidR="000173AB" w14:paraId="44AB65C3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E9148" w14:textId="2314CE8C" w:rsidR="000173AB" w:rsidRDefault="000173AB" w:rsidP="000173AB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855DD" w14:textId="0FC0C6FA" w:rsidR="000173AB" w:rsidRDefault="000173AB" w:rsidP="000173AB">
            <w:proofErr w:type="spellStart"/>
            <w:r>
              <w:t>User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2EFE6" w14:textId="5B449431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A4AFC" w14:textId="70F5FB55" w:rsidR="000173AB" w:rsidRDefault="000173AB" w:rsidP="000173AB">
            <w:r>
              <w:t>{reference = User}</w:t>
            </w:r>
          </w:p>
        </w:tc>
      </w:tr>
      <w:tr w:rsidR="000173AB" w14:paraId="4FA09F8B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B6DD" w14:textId="27B7DC6C" w:rsidR="000173AB" w:rsidRDefault="000173AB" w:rsidP="000173AB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3200" w14:textId="53BCB6F4" w:rsidR="000173AB" w:rsidRDefault="000173AB" w:rsidP="000173AB">
            <w:proofErr w:type="spellStart"/>
            <w:r>
              <w:t>Course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1EB43" w14:textId="2FE14B21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B4B32" w14:textId="710BFFBC" w:rsidR="000173AB" w:rsidRDefault="000173AB" w:rsidP="000173AB">
            <w:r>
              <w:t>{reference = Course}</w:t>
            </w:r>
          </w:p>
        </w:tc>
      </w:tr>
      <w:tr w:rsidR="000173AB" w14:paraId="25244844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15844A" w14:textId="73DFF868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10132" w14:textId="10B861E2" w:rsidR="000173AB" w:rsidRDefault="000173AB" w:rsidP="000173AB">
            <w:proofErr w:type="spellStart"/>
            <w:r>
              <w:t>ReservedTi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7ADBC" w14:textId="0325DEC1" w:rsidR="000173AB" w:rsidRDefault="000173AB" w:rsidP="000173AB">
            <w:proofErr w:type="gramStart"/>
            <w:r>
              <w:t>:</w:t>
            </w:r>
            <w:proofErr w:type="spellStart"/>
            <w:r>
              <w:t>DateTime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0E595" w14:textId="5EDF3AF3" w:rsidR="000173AB" w:rsidRDefault="000173AB" w:rsidP="000173AB"/>
        </w:tc>
      </w:tr>
      <w:tr w:rsidR="000173AB" w14:paraId="25D9A3E1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528F3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0E0BA" w14:textId="17367380" w:rsidR="000173AB" w:rsidRDefault="000173AB" w:rsidP="000173AB">
            <w:proofErr w:type="spellStart"/>
            <w:r>
              <w:t>EndTime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9E927" w14:textId="0C06E885" w:rsidR="000173AB" w:rsidRDefault="000173AB" w:rsidP="000173AB">
            <w:proofErr w:type="gramStart"/>
            <w:r>
              <w:t>:</w:t>
            </w:r>
            <w:proofErr w:type="spellStart"/>
            <w:r>
              <w:t>DateTime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2761A" w14:textId="0012F6CC" w:rsidR="000173AB" w:rsidRDefault="000173AB" w:rsidP="000173AB"/>
        </w:tc>
      </w:tr>
      <w:tr w:rsidR="000173AB" w14:paraId="0B192D5B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0BFD0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B5691" w14:textId="7B5BAEFE" w:rsidR="000173AB" w:rsidRDefault="000173AB" w:rsidP="000173AB">
            <w:proofErr w:type="spellStart"/>
            <w:r>
              <w:t>NumberHoles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4E7DF" w14:textId="6F4F331D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01EC5" w14:textId="398BE07F" w:rsidR="000173AB" w:rsidRDefault="000173AB" w:rsidP="000173AB"/>
        </w:tc>
      </w:tr>
      <w:tr w:rsidR="000173AB" w14:paraId="79EFEDD5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DC1F8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7239F" w14:textId="7F52FA4F" w:rsidR="000173AB" w:rsidRDefault="000173AB" w:rsidP="000173AB">
            <w:proofErr w:type="spellStart"/>
            <w:r>
              <w:t>NumberCarts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E61D4" w14:textId="633B9D0A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DBDE67" w14:textId="296BB56A" w:rsidR="000173AB" w:rsidRDefault="000173AB" w:rsidP="000173AB"/>
        </w:tc>
      </w:tr>
      <w:tr w:rsidR="000173AB" w14:paraId="18171082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BDE8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94CD1" w14:textId="4C9F2B20" w:rsidR="000173AB" w:rsidRDefault="000173AB" w:rsidP="000173AB">
            <w:r>
              <w:t>Player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B82D" w14:textId="255C1974" w:rsidR="000173AB" w:rsidRDefault="000173AB" w:rsidP="000173AB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A96C6" w14:textId="2561D8D7" w:rsidR="000173AB" w:rsidRDefault="00AF2C7D" w:rsidP="000173AB">
            <w:r>
              <w:t>{Unicode, size = 255}</w:t>
            </w:r>
          </w:p>
        </w:tc>
      </w:tr>
      <w:tr w:rsidR="000173AB" w14:paraId="5E21D27C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63D9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953A6" w14:textId="4508586C" w:rsidR="000173AB" w:rsidRDefault="000173AB" w:rsidP="000173AB">
            <w:r>
              <w:t>Player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ADCA6" w14:textId="05042A23" w:rsidR="000173AB" w:rsidRDefault="000173AB" w:rsidP="000173AB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FA1E0" w14:textId="588342CC" w:rsidR="000173AB" w:rsidRDefault="00AF2C7D" w:rsidP="000173AB">
            <w:r>
              <w:t>{Unicode, size = 255}</w:t>
            </w:r>
          </w:p>
        </w:tc>
      </w:tr>
      <w:tr w:rsidR="000173AB" w14:paraId="31BADBDF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52F2C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9C93" w14:textId="449DF60A" w:rsidR="000173AB" w:rsidRDefault="000173AB" w:rsidP="000173AB">
            <w:r>
              <w:t>Player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9B54" w14:textId="4DDEFCFE" w:rsidR="000173AB" w:rsidRDefault="000173AB" w:rsidP="000173AB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1BCF4" w14:textId="7AE9ED5F" w:rsidR="000173AB" w:rsidRDefault="00AF2C7D" w:rsidP="000173AB">
            <w:r>
              <w:t>{Unicode, size = 255}</w:t>
            </w:r>
          </w:p>
        </w:tc>
      </w:tr>
      <w:tr w:rsidR="000173AB" w14:paraId="0A327D7B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2890E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0B8D2" w14:textId="58340FED" w:rsidR="000173AB" w:rsidRDefault="000173AB" w:rsidP="000173AB">
            <w:r>
              <w:t>Approved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4F37" w14:textId="3B73A98A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EE5CC" w14:textId="6419EA0E" w:rsidR="000173AB" w:rsidRDefault="000173AB" w:rsidP="000173AB"/>
        </w:tc>
      </w:tr>
      <w:tr w:rsidR="000173AB" w14:paraId="77BB9F06" w14:textId="77777777" w:rsidTr="00BE69B5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F158" w14:textId="77777777" w:rsidR="000173AB" w:rsidRDefault="000173AB" w:rsidP="000173AB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6AFA" w14:textId="065D3D5E" w:rsidR="000173AB" w:rsidRDefault="000173AB" w:rsidP="000173AB">
            <w:r>
              <w:t>Active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C086" w14:textId="5A6311D8" w:rsidR="000173AB" w:rsidRDefault="000173AB" w:rsidP="000173AB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ACE5E" w14:textId="011152F7" w:rsidR="000173AB" w:rsidRDefault="000173AB" w:rsidP="000173AB"/>
        </w:tc>
      </w:tr>
    </w:tbl>
    <w:p w14:paraId="014E970E" w14:textId="7B4AE81E" w:rsidR="00BE69B5" w:rsidRDefault="00BE69B5" w:rsidP="00BE69B5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15"/>
        <w:gridCol w:w="3059"/>
        <w:gridCol w:w="1441"/>
        <w:gridCol w:w="3235"/>
      </w:tblGrid>
      <w:tr w:rsidR="00AF2C7D" w14:paraId="3A56D3AE" w14:textId="77777777" w:rsidTr="005213E6">
        <w:tc>
          <w:tcPr>
            <w:tcW w:w="935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3E2F6" w14:textId="383782D1" w:rsidR="00AF2C7D" w:rsidRDefault="00AF2C7D" w:rsidP="005213E6">
            <w:pPr>
              <w:jc w:val="center"/>
              <w:rPr>
                <w:b/>
              </w:rPr>
            </w:pPr>
            <w:r>
              <w:rPr>
                <w:b/>
              </w:rPr>
              <w:t>Score</w:t>
            </w:r>
          </w:p>
        </w:tc>
      </w:tr>
      <w:tr w:rsidR="00AF2C7D" w14:paraId="1C1C9D8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D82C" w14:textId="17EC8E04" w:rsidR="00AF2C7D" w:rsidRDefault="00AF2C7D" w:rsidP="005213E6">
            <w:pPr>
              <w:jc w:val="center"/>
            </w:pPr>
            <w:r>
              <w:t>&lt;&lt;P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C1090" w14:textId="088DDEEE" w:rsidR="00AF2C7D" w:rsidRDefault="00AF2C7D" w:rsidP="005213E6">
            <w:proofErr w:type="spellStart"/>
            <w:r>
              <w:t>Score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3277" w14:textId="2DBB87FD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0C403" w14:textId="59C9651F" w:rsidR="00AF2C7D" w:rsidRDefault="00AF2C7D" w:rsidP="005213E6">
            <w:r>
              <w:t>{identity, seed = 1, increment = 1}</w:t>
            </w:r>
          </w:p>
        </w:tc>
      </w:tr>
      <w:tr w:rsidR="00AF2C7D" w14:paraId="1D932EFC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38BA9" w14:textId="58097FF9" w:rsidR="00AF2C7D" w:rsidRDefault="00AF2C7D" w:rsidP="005213E6">
            <w:pPr>
              <w:jc w:val="center"/>
            </w:pPr>
            <w:r>
              <w:t>&lt;&lt;FK&gt;&gt;</w:t>
            </w: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196E2" w14:textId="7C25A433" w:rsidR="00AF2C7D" w:rsidRDefault="00CF4093" w:rsidP="005213E6">
            <w:proofErr w:type="spellStart"/>
            <w:r>
              <w:t>ReservationID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61054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D3125" w14:textId="5EF72152" w:rsidR="00AF2C7D" w:rsidRDefault="00AF2C7D" w:rsidP="005213E6">
            <w:r>
              <w:t>{reference = Course}</w:t>
            </w:r>
          </w:p>
        </w:tc>
      </w:tr>
      <w:tr w:rsidR="00CF4093" w14:paraId="343C5544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2CA0F" w14:textId="2B1578BC" w:rsidR="00CF4093" w:rsidRDefault="00CF4093" w:rsidP="00CF4093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E640F" w14:textId="67F546C1" w:rsidR="00CF4093" w:rsidRDefault="00CF4093" w:rsidP="00CF4093">
            <w:proofErr w:type="spellStart"/>
            <w:r>
              <w:t>UserEmail</w:t>
            </w:r>
            <w:proofErr w:type="spellEnd"/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17FA4" w14:textId="19476078" w:rsidR="00CF4093" w:rsidRDefault="00CF4093" w:rsidP="00CF4093">
            <w:proofErr w:type="gramStart"/>
            <w:r>
              <w:t>:Varchar</w:t>
            </w:r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AC1DF" w14:textId="2E69F397" w:rsidR="00CF4093" w:rsidRDefault="00CF4093" w:rsidP="00CF4093">
            <w:r>
              <w:t>{Unicode, size = 255}</w:t>
            </w:r>
          </w:p>
        </w:tc>
      </w:tr>
      <w:tr w:rsidR="00AF2C7D" w14:paraId="4CACD5F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6A7A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5CCB1" w14:textId="093B5AE1" w:rsidR="00AF2C7D" w:rsidRDefault="00AF2C7D" w:rsidP="005213E6">
            <w:r>
              <w:t>ScoreHole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AA49A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97CFD" w14:textId="77777777" w:rsidR="00AF2C7D" w:rsidRDefault="00AF2C7D" w:rsidP="005213E6"/>
        </w:tc>
      </w:tr>
      <w:tr w:rsidR="00AF2C7D" w14:paraId="2F90FAF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95FB1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8BF8D" w14:textId="204F836C" w:rsidR="00AF2C7D" w:rsidRDefault="00AF2C7D" w:rsidP="005213E6">
            <w:r>
              <w:t>ScoreHole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94B2F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5FE13" w14:textId="77777777" w:rsidR="00AF2C7D" w:rsidRDefault="00AF2C7D" w:rsidP="005213E6"/>
        </w:tc>
      </w:tr>
      <w:tr w:rsidR="00AF2C7D" w14:paraId="28635BD7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9ED0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E88C5" w14:textId="639A2FE5" w:rsidR="00AF2C7D" w:rsidRDefault="00AF2C7D" w:rsidP="005213E6">
            <w:r>
              <w:t>ScoreHole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1ED65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1109" w14:textId="77777777" w:rsidR="00AF2C7D" w:rsidRDefault="00AF2C7D" w:rsidP="005213E6"/>
        </w:tc>
      </w:tr>
      <w:tr w:rsidR="00AF2C7D" w14:paraId="0C339943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0B38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1B18" w14:textId="0A184C95" w:rsidR="00AF2C7D" w:rsidRDefault="00AF2C7D" w:rsidP="005213E6">
            <w:r>
              <w:t>ScoreHole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A2098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11586" w14:textId="77777777" w:rsidR="00AF2C7D" w:rsidRDefault="00AF2C7D" w:rsidP="005213E6"/>
        </w:tc>
      </w:tr>
      <w:tr w:rsidR="00AF2C7D" w14:paraId="1BD178F9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B622D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23316" w14:textId="334DFCB0" w:rsidR="00AF2C7D" w:rsidRDefault="00AF2C7D" w:rsidP="005213E6">
            <w:r>
              <w:t>ScoreHole5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AB90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85B3F" w14:textId="77777777" w:rsidR="00AF2C7D" w:rsidRDefault="00AF2C7D" w:rsidP="005213E6"/>
        </w:tc>
      </w:tr>
      <w:tr w:rsidR="00AF2C7D" w14:paraId="01127A23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AB050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CE51" w14:textId="38885894" w:rsidR="00AF2C7D" w:rsidRDefault="00AF2C7D" w:rsidP="005213E6">
            <w:r>
              <w:t>ScoreHole6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9F0C9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367E" w14:textId="77777777" w:rsidR="00AF2C7D" w:rsidRDefault="00AF2C7D" w:rsidP="005213E6"/>
        </w:tc>
      </w:tr>
      <w:tr w:rsidR="00AF2C7D" w14:paraId="4050EE05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43595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56B2" w14:textId="3210C7EF" w:rsidR="00AF2C7D" w:rsidRDefault="00AF2C7D" w:rsidP="005213E6">
            <w:r>
              <w:t>ScoreHole7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2A723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28D3B" w14:textId="77777777" w:rsidR="00AF2C7D" w:rsidRDefault="00AF2C7D" w:rsidP="005213E6"/>
        </w:tc>
      </w:tr>
      <w:tr w:rsidR="00AF2C7D" w14:paraId="6FFE0896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81619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A695" w14:textId="746447A9" w:rsidR="00AF2C7D" w:rsidRDefault="00AF2C7D" w:rsidP="005213E6">
            <w:r>
              <w:t>ScoreHole8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77261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BBB51" w14:textId="77777777" w:rsidR="00AF2C7D" w:rsidRDefault="00AF2C7D" w:rsidP="005213E6"/>
        </w:tc>
      </w:tr>
      <w:tr w:rsidR="00AF2C7D" w14:paraId="3E5BFC0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4D90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87CE2" w14:textId="21C1708C" w:rsidR="00AF2C7D" w:rsidRDefault="00AF2C7D" w:rsidP="005213E6">
            <w:r>
              <w:t>ScoreHole9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AF6A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529A8" w14:textId="77777777" w:rsidR="00AF2C7D" w:rsidRDefault="00AF2C7D" w:rsidP="005213E6"/>
        </w:tc>
      </w:tr>
      <w:tr w:rsidR="00AF2C7D" w14:paraId="2728619E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17FD2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19A39" w14:textId="3024F991" w:rsidR="00AF2C7D" w:rsidRDefault="00AF2C7D" w:rsidP="005213E6">
            <w:r>
              <w:t>ScoreHole10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24A4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A0A9" w14:textId="77777777" w:rsidR="00AF2C7D" w:rsidRDefault="00AF2C7D" w:rsidP="005213E6"/>
        </w:tc>
      </w:tr>
      <w:tr w:rsidR="00AF2C7D" w14:paraId="6473737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A55E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5DF1D" w14:textId="618D6513" w:rsidR="00AF2C7D" w:rsidRDefault="00AF2C7D" w:rsidP="005213E6">
            <w:r>
              <w:t>ScoreHole11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D3ED0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A540" w14:textId="77777777" w:rsidR="00AF2C7D" w:rsidRDefault="00AF2C7D" w:rsidP="005213E6"/>
        </w:tc>
      </w:tr>
      <w:tr w:rsidR="00AF2C7D" w14:paraId="37854A9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1C006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08290" w14:textId="3A47109E" w:rsidR="00AF2C7D" w:rsidRDefault="00AF2C7D" w:rsidP="005213E6">
            <w:r>
              <w:t>ScoreHole12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DCD17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1D216" w14:textId="77777777" w:rsidR="00AF2C7D" w:rsidRDefault="00AF2C7D" w:rsidP="005213E6"/>
        </w:tc>
      </w:tr>
      <w:tr w:rsidR="00AF2C7D" w14:paraId="4B45E4A4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B7054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10873" w14:textId="5C8CDFD8" w:rsidR="00AF2C7D" w:rsidRDefault="00AF2C7D" w:rsidP="005213E6">
            <w:r>
              <w:t>ScoreHole13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E1DFC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13047" w14:textId="77777777" w:rsidR="00AF2C7D" w:rsidRDefault="00AF2C7D" w:rsidP="005213E6"/>
        </w:tc>
      </w:tr>
      <w:tr w:rsidR="00AF2C7D" w14:paraId="1DC88F36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1410B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91830" w14:textId="264C168F" w:rsidR="00AF2C7D" w:rsidRDefault="00AF2C7D" w:rsidP="005213E6">
            <w:r>
              <w:t>ScoreHole14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1D76E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289AD" w14:textId="77777777" w:rsidR="00AF2C7D" w:rsidRDefault="00AF2C7D" w:rsidP="005213E6"/>
        </w:tc>
      </w:tr>
      <w:tr w:rsidR="00AF2C7D" w14:paraId="2300CF8C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CA88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89AED" w14:textId="0ABF52AB" w:rsidR="00AF2C7D" w:rsidRDefault="00AF2C7D" w:rsidP="005213E6">
            <w:r>
              <w:t>ScoreHole15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2F92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B3BB" w14:textId="77777777" w:rsidR="00AF2C7D" w:rsidRDefault="00AF2C7D" w:rsidP="005213E6"/>
        </w:tc>
      </w:tr>
      <w:tr w:rsidR="00AF2C7D" w14:paraId="51B34713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6F3B1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FB23A" w14:textId="548AA635" w:rsidR="00AF2C7D" w:rsidRDefault="00AF2C7D" w:rsidP="005213E6">
            <w:r>
              <w:t>ScoreHole16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54EAF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873E7" w14:textId="77777777" w:rsidR="00AF2C7D" w:rsidRDefault="00AF2C7D" w:rsidP="005213E6"/>
        </w:tc>
      </w:tr>
      <w:tr w:rsidR="00AF2C7D" w14:paraId="70968938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7BCB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BF70F" w14:textId="2D22D159" w:rsidR="00AF2C7D" w:rsidRDefault="00AF2C7D" w:rsidP="005213E6">
            <w:r>
              <w:t>ScoreHole17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CBE6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7FB0A" w14:textId="77777777" w:rsidR="00AF2C7D" w:rsidRDefault="00AF2C7D" w:rsidP="005213E6"/>
        </w:tc>
      </w:tr>
      <w:tr w:rsidR="00AF2C7D" w14:paraId="742DC629" w14:textId="77777777" w:rsidTr="005213E6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B1A56" w14:textId="77777777" w:rsidR="00AF2C7D" w:rsidRDefault="00AF2C7D" w:rsidP="005213E6">
            <w:pPr>
              <w:jc w:val="center"/>
            </w:pPr>
          </w:p>
        </w:tc>
        <w:tc>
          <w:tcPr>
            <w:tcW w:w="3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2BC8" w14:textId="1074752B" w:rsidR="00AF2C7D" w:rsidRDefault="00D959AB" w:rsidP="005213E6">
            <w:r>
              <w:t>Score</w:t>
            </w:r>
            <w:r w:rsidR="00AF2C7D">
              <w:t>Hole18</w:t>
            </w:r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28FFD" w14:textId="77777777" w:rsidR="00AF2C7D" w:rsidRDefault="00AF2C7D" w:rsidP="005213E6">
            <w:proofErr w:type="gramStart"/>
            <w:r>
              <w:t>:</w:t>
            </w:r>
            <w:proofErr w:type="spellStart"/>
            <w:r>
              <w:t>Int</w:t>
            </w:r>
            <w:proofErr w:type="spellEnd"/>
            <w:proofErr w:type="gramEnd"/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D22D" w14:textId="77777777" w:rsidR="00AF2C7D" w:rsidRDefault="00AF2C7D" w:rsidP="005213E6"/>
        </w:tc>
      </w:tr>
    </w:tbl>
    <w:p w14:paraId="414BC284" w14:textId="150C215C" w:rsidR="00BE69B5" w:rsidRDefault="00D959AB" w:rsidP="00D959AB">
      <w:pPr>
        <w:pStyle w:val="Heading2"/>
        <w:rPr>
          <w:u w:val="single"/>
        </w:rPr>
      </w:pPr>
      <w:r w:rsidRPr="00D959AB">
        <w:rPr>
          <w:u w:val="single"/>
        </w:rPr>
        <w:t>USE CASE MODEL</w:t>
      </w:r>
    </w:p>
    <w:p w14:paraId="0D68915B" w14:textId="56217F79" w:rsidR="003B4891" w:rsidRPr="003B4891" w:rsidRDefault="00CF4093" w:rsidP="003B4891">
      <w:r>
        <w:object w:dxaOrig="9710" w:dyaOrig="10420" w14:anchorId="2711BE79">
          <v:shape id="_x0000_i1032" type="#_x0000_t75" style="width:467.4pt;height:501.9pt" o:ole="">
            <v:imagedata r:id="rId7" o:title=""/>
          </v:shape>
          <o:OLEObject Type="Embed" ProgID="Visio.Drawing.15" ShapeID="_x0000_i1032" DrawAspect="Content" ObjectID="_1585419428" r:id="rId8"/>
        </w:object>
      </w:r>
      <w:bookmarkStart w:id="0" w:name="_GoBack"/>
      <w:bookmarkEnd w:id="0"/>
    </w:p>
    <w:p w14:paraId="7B538546" w14:textId="4E2CCAA9" w:rsidR="003B4891" w:rsidRDefault="003B4891">
      <w:r>
        <w:br w:type="page"/>
      </w:r>
    </w:p>
    <w:p w14:paraId="27679588" w14:textId="77777777" w:rsidR="003B4891" w:rsidRDefault="003B4891" w:rsidP="00D959AB"/>
    <w:p w14:paraId="5FFDF10C" w14:textId="543E7677" w:rsidR="00D959AB" w:rsidRDefault="00D959AB" w:rsidP="00D959AB">
      <w:r>
        <w:t xml:space="preserve">USE </w:t>
      </w:r>
      <w:proofErr w:type="gramStart"/>
      <w:r>
        <w:t>CASE :</w:t>
      </w:r>
      <w:proofErr w:type="gramEnd"/>
      <w:r>
        <w:t xml:space="preserve"> Login</w:t>
      </w:r>
    </w:p>
    <w:p w14:paraId="43C03AFA" w14:textId="258C20BC" w:rsidR="00D959AB" w:rsidRDefault="00D959AB" w:rsidP="00D959AB">
      <w:r>
        <w:t xml:space="preserve">Brief Description: The purpose of this use case is to allow a </w:t>
      </w:r>
      <w:r w:rsidR="00B90441">
        <w:t>U</w:t>
      </w:r>
      <w:r>
        <w:t>ser to login</w:t>
      </w:r>
    </w:p>
    <w:p w14:paraId="19B01F50" w14:textId="57B85B1B" w:rsidR="00D959AB" w:rsidRDefault="00D959AB" w:rsidP="00D959AB">
      <w:r>
        <w:t>Flow of Events:</w:t>
      </w:r>
    </w:p>
    <w:p w14:paraId="568BFB8A" w14:textId="5AC194D6" w:rsidR="00D959AB" w:rsidRDefault="00D959AB" w:rsidP="00D959AB">
      <w:pPr>
        <w:pStyle w:val="ListParagraph"/>
        <w:numPr>
          <w:ilvl w:val="0"/>
          <w:numId w:val="1"/>
        </w:numPr>
      </w:pPr>
      <w:r>
        <w:t>Basic Flow</w:t>
      </w:r>
      <w:r w:rsidR="00B90441">
        <w:t>:</w:t>
      </w:r>
    </w:p>
    <w:p w14:paraId="69419998" w14:textId="711A9D4C" w:rsidR="00D959AB" w:rsidRDefault="00D959AB" w:rsidP="00020FD5">
      <w:pPr>
        <w:pStyle w:val="ListParagraph"/>
        <w:numPr>
          <w:ilvl w:val="1"/>
          <w:numId w:val="2"/>
        </w:numPr>
      </w:pPr>
      <w:r>
        <w:t>A</w:t>
      </w:r>
      <w:r w:rsidR="00020FD5">
        <w:t>ctor enters username and password and click, “Submit” button</w:t>
      </w:r>
    </w:p>
    <w:p w14:paraId="17DB82BB" w14:textId="3F14BAA1" w:rsidR="00020FD5" w:rsidRDefault="00020FD5" w:rsidP="00020FD5">
      <w:pPr>
        <w:pStyle w:val="ListParagraph"/>
        <w:numPr>
          <w:ilvl w:val="1"/>
          <w:numId w:val="2"/>
        </w:numPr>
      </w:pPr>
      <w:r>
        <w:t>System fetches user information from database and verifies the input, then sends users to the Default.aspx page</w:t>
      </w:r>
    </w:p>
    <w:p w14:paraId="19488F41" w14:textId="31CD73D9" w:rsidR="00EF48B4" w:rsidRDefault="00EF48B4" w:rsidP="00EF48B4">
      <w:pPr>
        <w:pStyle w:val="ListParagraph"/>
        <w:numPr>
          <w:ilvl w:val="0"/>
          <w:numId w:val="2"/>
        </w:numPr>
      </w:pPr>
      <w:r>
        <w:t>Primary Scenario:</w:t>
      </w:r>
    </w:p>
    <w:p w14:paraId="31E21E54" w14:textId="002DFEBF" w:rsidR="00EF48B4" w:rsidRDefault="00EF48B4" w:rsidP="00EF48B4">
      <w:pPr>
        <w:pStyle w:val="ListParagraph"/>
        <w:numPr>
          <w:ilvl w:val="1"/>
          <w:numId w:val="2"/>
        </w:numPr>
      </w:pPr>
      <w:r>
        <w:t>Johnny Appleseed, a user, fills in his username and password in the username and password fields</w:t>
      </w:r>
    </w:p>
    <w:p w14:paraId="0861A81F" w14:textId="482E6327" w:rsidR="00EF48B4" w:rsidRDefault="00EF48B4" w:rsidP="00EF48B4">
      <w:pPr>
        <w:pStyle w:val="ListParagraph"/>
        <w:numPr>
          <w:ilvl w:val="1"/>
          <w:numId w:val="2"/>
        </w:numPr>
      </w:pPr>
      <w:r>
        <w:t>System checks Johnny’s input against what is in the database, and redirects him to the Default.aspx page</w:t>
      </w:r>
    </w:p>
    <w:p w14:paraId="2443AFE8" w14:textId="4F77B86C" w:rsidR="00020FD5" w:rsidRDefault="00020FD5" w:rsidP="00020FD5">
      <w:pPr>
        <w:pStyle w:val="ListParagraph"/>
        <w:numPr>
          <w:ilvl w:val="0"/>
          <w:numId w:val="1"/>
        </w:numPr>
      </w:pPr>
      <w:r>
        <w:t>Alternative Flow</w:t>
      </w:r>
      <w:r w:rsidR="00B90441">
        <w:t>:</w:t>
      </w:r>
    </w:p>
    <w:p w14:paraId="584517E0" w14:textId="0059930B" w:rsidR="00020FD5" w:rsidRDefault="00020FD5" w:rsidP="00020FD5">
      <w:pPr>
        <w:ind w:left="1080"/>
      </w:pPr>
      <w:r>
        <w:t>2a.  If input does not match database information, user will be stopped from going to the default page and will be prompted to verify their username and password</w:t>
      </w:r>
    </w:p>
    <w:p w14:paraId="2F459E00" w14:textId="1EA6AD2C" w:rsidR="00020FD5" w:rsidRDefault="00020FD5" w:rsidP="00020FD5">
      <w:proofErr w:type="gramStart"/>
      <w:r>
        <w:t>Preconditions :</w:t>
      </w:r>
      <w:proofErr w:type="gramEnd"/>
      <w:r>
        <w:t xml:space="preserve"> Actor is not logged in</w:t>
      </w:r>
    </w:p>
    <w:p w14:paraId="7B4E2595" w14:textId="74E81A87" w:rsidR="00020FD5" w:rsidRDefault="00020FD5" w:rsidP="00020FD5">
      <w:r>
        <w:t>Post conditions: Actor is logged in</w:t>
      </w:r>
    </w:p>
    <w:p w14:paraId="39F3E53F" w14:textId="32D59015" w:rsidR="00020FD5" w:rsidRDefault="00020FD5" w:rsidP="00020FD5">
      <w:r>
        <w:t>Sequence Diagram: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02EF6C" wp14:editId="1430CDC8">
                <wp:simplePos x="0" y="0"/>
                <wp:positionH relativeFrom="margin">
                  <wp:align>right</wp:align>
                </wp:positionH>
                <wp:positionV relativeFrom="paragraph">
                  <wp:posOffset>308610</wp:posOffset>
                </wp:positionV>
                <wp:extent cx="5994400" cy="25400"/>
                <wp:effectExtent l="0" t="0" r="25400" b="317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8C88F5" id="Straight Connector 1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420.8pt,24.3pt" to="892.8pt,2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10223810" w14:textId="52BADD6C" w:rsidR="00020FD5" w:rsidRDefault="00020FD5" w:rsidP="00020FD5"/>
    <w:p w14:paraId="1EDA4976" w14:textId="218EA0F5" w:rsidR="00020FD5" w:rsidRDefault="00020FD5" w:rsidP="00020FD5">
      <w:r>
        <w:t xml:space="preserve">USE </w:t>
      </w:r>
      <w:proofErr w:type="gramStart"/>
      <w:r>
        <w:t>CASE :</w:t>
      </w:r>
      <w:proofErr w:type="gramEnd"/>
      <w:r>
        <w:t xml:space="preserve"> Create Reservation</w:t>
      </w:r>
    </w:p>
    <w:p w14:paraId="3740E5C5" w14:textId="5C20F9CD" w:rsidR="00020FD5" w:rsidRDefault="00020FD5" w:rsidP="00020FD5">
      <w:r>
        <w:t xml:space="preserve">Brief Description: The purpose of this use case is to allow a </w:t>
      </w:r>
      <w:r w:rsidR="00B90441">
        <w:t>U</w:t>
      </w:r>
      <w:r>
        <w:t>ser to create a reservation</w:t>
      </w:r>
    </w:p>
    <w:p w14:paraId="4FBB8F5B" w14:textId="77777777" w:rsidR="00020FD5" w:rsidRDefault="00020FD5" w:rsidP="00020FD5">
      <w:r>
        <w:t>Flow of Events:</w:t>
      </w:r>
    </w:p>
    <w:p w14:paraId="69777943" w14:textId="32B4BCF3" w:rsidR="00020FD5" w:rsidRDefault="00020FD5" w:rsidP="00020FD5">
      <w:pPr>
        <w:pStyle w:val="ListParagraph"/>
        <w:numPr>
          <w:ilvl w:val="0"/>
          <w:numId w:val="1"/>
        </w:numPr>
      </w:pPr>
      <w:r>
        <w:t>Basic Flow</w:t>
      </w:r>
      <w:r w:rsidR="00B90441">
        <w:t>:</w:t>
      </w:r>
    </w:p>
    <w:p w14:paraId="2773EC10" w14:textId="71586B9B" w:rsidR="00020FD5" w:rsidRDefault="00B90441" w:rsidP="005213E6">
      <w:pPr>
        <w:pStyle w:val="ListParagraph"/>
        <w:numPr>
          <w:ilvl w:val="0"/>
          <w:numId w:val="3"/>
        </w:numPr>
      </w:pPr>
      <w:r>
        <w:t>User</w:t>
      </w:r>
      <w:r w:rsidR="00020FD5">
        <w:t xml:space="preserve"> select</w:t>
      </w:r>
      <w:r w:rsidR="00EF48B4">
        <w:t>s</w:t>
      </w:r>
      <w:r w:rsidR="00020FD5">
        <w:t xml:space="preserve"> a day, </w:t>
      </w:r>
      <w:r>
        <w:t>picks a time, chooses a course, and selects the number of holes, numbers of carts, and number of players for the reservation</w:t>
      </w:r>
    </w:p>
    <w:p w14:paraId="667C799B" w14:textId="5CD626E9" w:rsidR="00020FD5" w:rsidRDefault="00B90441" w:rsidP="00020FD5">
      <w:pPr>
        <w:pStyle w:val="ListParagraph"/>
        <w:numPr>
          <w:ilvl w:val="0"/>
          <w:numId w:val="3"/>
        </w:numPr>
      </w:pPr>
      <w:r>
        <w:t>System sends the reservation to the database and redirects User to ViewReservations.aspx page</w:t>
      </w:r>
    </w:p>
    <w:p w14:paraId="6285665C" w14:textId="68F17AFE" w:rsidR="00B90441" w:rsidRDefault="00B90441" w:rsidP="00B90441">
      <w:pPr>
        <w:pStyle w:val="ListParagraph"/>
        <w:numPr>
          <w:ilvl w:val="0"/>
          <w:numId w:val="1"/>
        </w:numPr>
      </w:pPr>
      <w:r>
        <w:t>Primary Scenario:</w:t>
      </w:r>
    </w:p>
    <w:p w14:paraId="13083FC9" w14:textId="27424502" w:rsidR="00B90441" w:rsidRDefault="00B90441" w:rsidP="00B90441">
      <w:pPr>
        <w:pStyle w:val="ListParagraph"/>
        <w:numPr>
          <w:ilvl w:val="1"/>
          <w:numId w:val="1"/>
        </w:numPr>
      </w:pPr>
      <w:r>
        <w:t>Johnny Appleseed, a user, picks a time, chooses a course, and selects the number of holes, numbers of carts, and number of players for the reservation</w:t>
      </w:r>
    </w:p>
    <w:p w14:paraId="345E3325" w14:textId="1431CACC" w:rsidR="00B90441" w:rsidRDefault="00B90441" w:rsidP="00B90441">
      <w:pPr>
        <w:pStyle w:val="ListParagraph"/>
        <w:numPr>
          <w:ilvl w:val="1"/>
          <w:numId w:val="1"/>
        </w:numPr>
      </w:pPr>
      <w:r>
        <w:t>System sends the input to the database and redirects Johnny to the ViewReservations.aspx page</w:t>
      </w:r>
    </w:p>
    <w:p w14:paraId="53C34470" w14:textId="3EEAE98A" w:rsidR="00020FD5" w:rsidRDefault="00020FD5" w:rsidP="00020FD5">
      <w:pPr>
        <w:pStyle w:val="ListParagraph"/>
        <w:numPr>
          <w:ilvl w:val="0"/>
          <w:numId w:val="1"/>
        </w:numPr>
      </w:pPr>
      <w:r>
        <w:t>Alternative Flow</w:t>
      </w:r>
      <w:r w:rsidR="00B90441">
        <w:t>:</w:t>
      </w:r>
    </w:p>
    <w:p w14:paraId="05255C9A" w14:textId="1E001C8C" w:rsidR="00020FD5" w:rsidRDefault="00B90441" w:rsidP="00020FD5">
      <w:pPr>
        <w:ind w:left="1080"/>
      </w:pPr>
      <w:r>
        <w:t>1</w:t>
      </w:r>
      <w:r w:rsidR="00020FD5">
        <w:t xml:space="preserve">a.  </w:t>
      </w:r>
      <w:r>
        <w:t xml:space="preserve">If User has </w:t>
      </w:r>
      <w:proofErr w:type="spellStart"/>
      <w:r>
        <w:t>MembershipLevel</w:t>
      </w:r>
      <w:proofErr w:type="spellEnd"/>
      <w:r>
        <w:t xml:space="preserve"> “ADMIN”, User will be required to search for a member</w:t>
      </w:r>
    </w:p>
    <w:p w14:paraId="055E203E" w14:textId="7E6913B8" w:rsidR="00020FD5" w:rsidRDefault="00020FD5" w:rsidP="00020FD5">
      <w:proofErr w:type="gramStart"/>
      <w:r>
        <w:t>Preconditions :</w:t>
      </w:r>
      <w:proofErr w:type="gramEnd"/>
      <w:r>
        <w:t xml:space="preserve"> </w:t>
      </w:r>
      <w:r w:rsidR="00B90441">
        <w:t>Reservation does not exist, User is logged in</w:t>
      </w:r>
    </w:p>
    <w:p w14:paraId="0707A904" w14:textId="514D336B" w:rsidR="00020FD5" w:rsidRDefault="00020FD5" w:rsidP="00020FD5">
      <w:r>
        <w:lastRenderedPageBreak/>
        <w:t xml:space="preserve">Post conditions: </w:t>
      </w:r>
      <w:r w:rsidR="00B90441">
        <w:t>Reservation exists</w:t>
      </w:r>
      <w:r w:rsidR="00BA1850">
        <w:t>, user is on CreateReservation.aspx page</w:t>
      </w:r>
    </w:p>
    <w:p w14:paraId="1A39B0EB" w14:textId="3D40F2D7" w:rsidR="00B90441" w:rsidRDefault="00020FD5" w:rsidP="00020FD5">
      <w:r>
        <w:t>Sequence Diagram:</w:t>
      </w:r>
    </w:p>
    <w:p w14:paraId="161F4D6C" w14:textId="49E9DE68" w:rsidR="00B90441" w:rsidRPr="00D959AB" w:rsidRDefault="00B90441" w:rsidP="00020FD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C062223" wp14:editId="025850D7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5994400" cy="25400"/>
                <wp:effectExtent l="0" t="0" r="25400" b="317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CE3D68" id="Straight Connector 2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0" to="472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514F8263" w14:textId="024BD3C6" w:rsidR="00B90441" w:rsidRDefault="00B90441" w:rsidP="00B90441">
      <w:r>
        <w:t xml:space="preserve">USE </w:t>
      </w:r>
      <w:proofErr w:type="gramStart"/>
      <w:r>
        <w:t>CASE :</w:t>
      </w:r>
      <w:proofErr w:type="gramEnd"/>
      <w:r>
        <w:t xml:space="preserve"> Update Reservation</w:t>
      </w:r>
    </w:p>
    <w:p w14:paraId="7249F44B" w14:textId="5BD5440F" w:rsidR="00B90441" w:rsidRDefault="00B90441" w:rsidP="00B90441">
      <w:r>
        <w:t>Brief Description: The purpose of this use case is to allow a User to update an existing reservation</w:t>
      </w:r>
    </w:p>
    <w:p w14:paraId="1A2DC368" w14:textId="77777777" w:rsidR="00B90441" w:rsidRDefault="00B90441" w:rsidP="00B90441">
      <w:r>
        <w:t>Flow of Events:</w:t>
      </w:r>
    </w:p>
    <w:p w14:paraId="68AE1E75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Basic Flow:</w:t>
      </w:r>
    </w:p>
    <w:p w14:paraId="5316A1C5" w14:textId="4CD276C1" w:rsidR="005213E6" w:rsidRDefault="005213E6" w:rsidP="00B90441">
      <w:pPr>
        <w:pStyle w:val="ListParagraph"/>
        <w:numPr>
          <w:ilvl w:val="0"/>
          <w:numId w:val="4"/>
        </w:numPr>
      </w:pPr>
      <w:r>
        <w:t>User selects the reservation for edit in the ViewReservations.aspx page</w:t>
      </w:r>
    </w:p>
    <w:p w14:paraId="55674601" w14:textId="5914EEC3" w:rsidR="005213E6" w:rsidRDefault="005213E6" w:rsidP="00B90441">
      <w:pPr>
        <w:pStyle w:val="ListParagraph"/>
        <w:numPr>
          <w:ilvl w:val="0"/>
          <w:numId w:val="4"/>
        </w:numPr>
      </w:pPr>
      <w:r>
        <w:t>System fetches the UpdateReservation.aspx, with the chosen reservation info auto-filled into the form</w:t>
      </w:r>
    </w:p>
    <w:p w14:paraId="7AD358C0" w14:textId="2648E433" w:rsidR="00B90441" w:rsidRDefault="00B90441" w:rsidP="00B90441">
      <w:pPr>
        <w:pStyle w:val="ListParagraph"/>
        <w:numPr>
          <w:ilvl w:val="0"/>
          <w:numId w:val="4"/>
        </w:numPr>
      </w:pPr>
      <w:r>
        <w:t>User selects a day, picks a time, chooses a course, and selects the number of holes, numbers of carts, and number of players for the reservation</w:t>
      </w:r>
    </w:p>
    <w:p w14:paraId="1900AD52" w14:textId="713DEE27" w:rsidR="00B90441" w:rsidRDefault="00B90441" w:rsidP="00B90441">
      <w:pPr>
        <w:pStyle w:val="ListParagraph"/>
        <w:numPr>
          <w:ilvl w:val="0"/>
          <w:numId w:val="4"/>
        </w:numPr>
      </w:pPr>
      <w:r>
        <w:t>System sends the new information to the database and redirects User to ViewReservations.aspx page</w:t>
      </w:r>
    </w:p>
    <w:p w14:paraId="4A05E819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Primary Scenario:</w:t>
      </w:r>
    </w:p>
    <w:p w14:paraId="315F9471" w14:textId="6B9DCB70" w:rsidR="005213E6" w:rsidRDefault="005213E6" w:rsidP="00B90441">
      <w:pPr>
        <w:pStyle w:val="ListParagraph"/>
        <w:numPr>
          <w:ilvl w:val="1"/>
          <w:numId w:val="1"/>
        </w:numPr>
      </w:pPr>
      <w:r>
        <w:t>Johnny Appleseed, a user, selects a reservation he wants to edit in the ViewReservations.aspx page</w:t>
      </w:r>
    </w:p>
    <w:p w14:paraId="1F310D53" w14:textId="5A691F6C" w:rsidR="005213E6" w:rsidRDefault="005213E6" w:rsidP="00B90441">
      <w:pPr>
        <w:pStyle w:val="ListParagraph"/>
        <w:numPr>
          <w:ilvl w:val="1"/>
          <w:numId w:val="1"/>
        </w:numPr>
      </w:pPr>
      <w:r>
        <w:t>Johnny is sent to the UpdateReservation.aspx page, with the information from the reservation he chose auto-filled into the form</w:t>
      </w:r>
    </w:p>
    <w:p w14:paraId="5FA5E198" w14:textId="5AA6AD14" w:rsidR="00B90441" w:rsidRDefault="00B90441" w:rsidP="00B90441">
      <w:pPr>
        <w:pStyle w:val="ListParagraph"/>
        <w:numPr>
          <w:ilvl w:val="1"/>
          <w:numId w:val="1"/>
        </w:numPr>
      </w:pPr>
      <w:r>
        <w:t>Johnny picks a time, chooses a course, and selects the number of holes, numbers of carts, and number of players for the reservation</w:t>
      </w:r>
    </w:p>
    <w:p w14:paraId="79CC6E3D" w14:textId="77777777" w:rsidR="00B90441" w:rsidRDefault="00B90441" w:rsidP="00B90441">
      <w:pPr>
        <w:pStyle w:val="ListParagraph"/>
        <w:numPr>
          <w:ilvl w:val="1"/>
          <w:numId w:val="1"/>
        </w:numPr>
      </w:pPr>
      <w:r>
        <w:t>System sends the input to the database and redirects Johnny to the ViewReservations.aspx page</w:t>
      </w:r>
    </w:p>
    <w:p w14:paraId="32AE1B30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Alternative Flow:</w:t>
      </w:r>
    </w:p>
    <w:p w14:paraId="5C55D22F" w14:textId="77777777" w:rsidR="00B90441" w:rsidRDefault="00B90441" w:rsidP="00B90441">
      <w:pPr>
        <w:ind w:left="1080"/>
      </w:pPr>
      <w:r>
        <w:t xml:space="preserve">1a.  If User has </w:t>
      </w:r>
      <w:proofErr w:type="spellStart"/>
      <w:r>
        <w:t>MembershipLevel</w:t>
      </w:r>
      <w:proofErr w:type="spellEnd"/>
      <w:r>
        <w:t xml:space="preserve"> “ADMIN”, User will be required to search for a member</w:t>
      </w:r>
    </w:p>
    <w:p w14:paraId="636D356E" w14:textId="5A69E629" w:rsidR="00B90441" w:rsidRDefault="00B90441" w:rsidP="00B90441">
      <w:proofErr w:type="gramStart"/>
      <w:r>
        <w:t>Preconditions :</w:t>
      </w:r>
      <w:proofErr w:type="gramEnd"/>
      <w:r>
        <w:t xml:space="preserve"> Reservation exists, User is logged in</w:t>
      </w:r>
      <w:r w:rsidR="0011334F">
        <w:t>, user is on ViewReservations.aspx page</w:t>
      </w:r>
    </w:p>
    <w:p w14:paraId="6FA7AD6D" w14:textId="3DB1FFF0" w:rsidR="00B90441" w:rsidRDefault="00B90441" w:rsidP="00B90441">
      <w:r>
        <w:t>Post conditions: Reservation is updated to reflect</w:t>
      </w:r>
      <w:r w:rsidR="005213E6">
        <w:t xml:space="preserve"> form</w:t>
      </w:r>
      <w:r>
        <w:t xml:space="preserve"> input</w:t>
      </w:r>
    </w:p>
    <w:p w14:paraId="67400A5C" w14:textId="077901DB" w:rsidR="00020FD5" w:rsidRDefault="00B90441" w:rsidP="00B90441">
      <w:r>
        <w:t>Sequence Diagram:</w:t>
      </w:r>
    </w:p>
    <w:p w14:paraId="698BBC5B" w14:textId="77777777" w:rsidR="005213E6" w:rsidRDefault="005213E6">
      <w:r>
        <w:br w:type="page"/>
      </w:r>
    </w:p>
    <w:p w14:paraId="4848F0A5" w14:textId="0A5B3EFA" w:rsidR="00B90441" w:rsidRDefault="00B90441" w:rsidP="00B90441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0EA8400" wp14:editId="66D5A64C">
                <wp:simplePos x="0" y="0"/>
                <wp:positionH relativeFrom="margin">
                  <wp:posOffset>0</wp:posOffset>
                </wp:positionH>
                <wp:positionV relativeFrom="paragraph">
                  <wp:posOffset>285750</wp:posOffset>
                </wp:positionV>
                <wp:extent cx="5994400" cy="25400"/>
                <wp:effectExtent l="0" t="0" r="25400" b="317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E329999" id="Straight Connector 3" o:spid="_x0000_s1026" style="position:absolute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22.5pt" to="472pt,2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3748539F" w14:textId="2D59B137" w:rsidR="00B90441" w:rsidRDefault="00B90441" w:rsidP="00B90441"/>
    <w:p w14:paraId="20283B65" w14:textId="45501685" w:rsidR="00B90441" w:rsidRDefault="00B90441" w:rsidP="00B90441">
      <w:r>
        <w:t xml:space="preserve">USE </w:t>
      </w:r>
      <w:proofErr w:type="gramStart"/>
      <w:r>
        <w:t>CASE :</w:t>
      </w:r>
      <w:proofErr w:type="gramEnd"/>
      <w:r>
        <w:t xml:space="preserve"> </w:t>
      </w:r>
      <w:r w:rsidR="005213E6">
        <w:t>Create Standing</w:t>
      </w:r>
      <w:r>
        <w:t xml:space="preserve"> Reservation</w:t>
      </w:r>
    </w:p>
    <w:p w14:paraId="427B4431" w14:textId="4A7F613A" w:rsidR="00B90441" w:rsidRDefault="00B90441" w:rsidP="00B90441">
      <w:r>
        <w:t xml:space="preserve">Brief Description: The purpose of this use case is to allow a User to </w:t>
      </w:r>
      <w:r w:rsidR="005213E6">
        <w:t>create</w:t>
      </w:r>
      <w:r>
        <w:t xml:space="preserve"> a </w:t>
      </w:r>
      <w:r w:rsidR="005213E6">
        <w:t>standing</w:t>
      </w:r>
      <w:r>
        <w:t xml:space="preserve"> reservation</w:t>
      </w:r>
    </w:p>
    <w:p w14:paraId="0DF3F5FA" w14:textId="77777777" w:rsidR="00B90441" w:rsidRDefault="00B90441" w:rsidP="00B90441">
      <w:r>
        <w:t>Flow of Events:</w:t>
      </w:r>
    </w:p>
    <w:p w14:paraId="63303A0E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Basic Flow:</w:t>
      </w:r>
    </w:p>
    <w:p w14:paraId="4C301ACE" w14:textId="59DB44A3" w:rsidR="00B90441" w:rsidRDefault="00B90441" w:rsidP="005213E6">
      <w:pPr>
        <w:pStyle w:val="ListParagraph"/>
        <w:numPr>
          <w:ilvl w:val="0"/>
          <w:numId w:val="5"/>
        </w:numPr>
      </w:pPr>
      <w:r>
        <w:t>User selects a day, picks a time,</w:t>
      </w:r>
      <w:r w:rsidR="005213E6">
        <w:t xml:space="preserve"> chooses and end date,</w:t>
      </w:r>
      <w:r>
        <w:t xml:space="preserve"> chooses a course, and selects the number of holes, numbers of carts, and </w:t>
      </w:r>
      <w:r w:rsidR="005213E6">
        <w:t>fills out the names of the players he will be playing with</w:t>
      </w:r>
    </w:p>
    <w:p w14:paraId="6C812401" w14:textId="62324693" w:rsidR="00B90441" w:rsidRDefault="00B90441" w:rsidP="005213E6">
      <w:pPr>
        <w:pStyle w:val="ListParagraph"/>
        <w:numPr>
          <w:ilvl w:val="0"/>
          <w:numId w:val="5"/>
        </w:numPr>
      </w:pPr>
      <w:r>
        <w:t xml:space="preserve">System sends the </w:t>
      </w:r>
      <w:r w:rsidR="005213E6">
        <w:t>standing reservation information</w:t>
      </w:r>
      <w:r>
        <w:t xml:space="preserve"> to the database and redirects User to ViewReservations.aspx page</w:t>
      </w:r>
    </w:p>
    <w:p w14:paraId="314F2C08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Primary Scenario:</w:t>
      </w:r>
    </w:p>
    <w:p w14:paraId="4558F783" w14:textId="301045CC" w:rsidR="00B90441" w:rsidRDefault="00B90441" w:rsidP="00B90441">
      <w:pPr>
        <w:pStyle w:val="ListParagraph"/>
        <w:numPr>
          <w:ilvl w:val="1"/>
          <w:numId w:val="1"/>
        </w:numPr>
      </w:pPr>
      <w:r>
        <w:t xml:space="preserve">Johnny Appleseed, a user, picks a </w:t>
      </w:r>
      <w:r w:rsidR="005213E6">
        <w:t>day, chooses a time, selected an end day</w:t>
      </w:r>
      <w:r>
        <w:t xml:space="preserve">, chooses a course, and selects the number of holes, numbers of carts, and </w:t>
      </w:r>
      <w:r w:rsidR="005213E6">
        <w:t>fills in the names of the players he will be playing with</w:t>
      </w:r>
    </w:p>
    <w:p w14:paraId="011C36CF" w14:textId="77777777" w:rsidR="00B90441" w:rsidRDefault="00B90441" w:rsidP="00B90441">
      <w:pPr>
        <w:pStyle w:val="ListParagraph"/>
        <w:numPr>
          <w:ilvl w:val="1"/>
          <w:numId w:val="1"/>
        </w:numPr>
      </w:pPr>
      <w:r>
        <w:t>System sends the input to the database and redirects Johnny to the ViewReservations.aspx page</w:t>
      </w:r>
    </w:p>
    <w:p w14:paraId="326F4AFD" w14:textId="77777777" w:rsidR="00B90441" w:rsidRDefault="00B90441" w:rsidP="00B90441">
      <w:pPr>
        <w:pStyle w:val="ListParagraph"/>
        <w:numPr>
          <w:ilvl w:val="0"/>
          <w:numId w:val="1"/>
        </w:numPr>
      </w:pPr>
      <w:r>
        <w:t>Alternative Flow:</w:t>
      </w:r>
    </w:p>
    <w:p w14:paraId="729C90B1" w14:textId="77777777" w:rsidR="00B90441" w:rsidRDefault="00B90441" w:rsidP="00B90441">
      <w:pPr>
        <w:ind w:left="1080"/>
      </w:pPr>
      <w:r>
        <w:t xml:space="preserve">1a.  If User has </w:t>
      </w:r>
      <w:proofErr w:type="spellStart"/>
      <w:r>
        <w:t>MembershipLevel</w:t>
      </w:r>
      <w:proofErr w:type="spellEnd"/>
      <w:r>
        <w:t xml:space="preserve"> “ADMIN”, User will be required to search for a member</w:t>
      </w:r>
    </w:p>
    <w:p w14:paraId="7B67D843" w14:textId="1C42F839" w:rsidR="00B90441" w:rsidRDefault="00B90441" w:rsidP="00B90441">
      <w:proofErr w:type="gramStart"/>
      <w:r>
        <w:t>Preconditions :</w:t>
      </w:r>
      <w:proofErr w:type="gramEnd"/>
      <w:r>
        <w:t xml:space="preserve"> </w:t>
      </w:r>
      <w:r w:rsidR="005213E6">
        <w:t>Standing reservation does not</w:t>
      </w:r>
      <w:r>
        <w:t xml:space="preserve"> exist, User is logged in</w:t>
      </w:r>
      <w:r w:rsidR="005213E6">
        <w:t xml:space="preserve">, user has </w:t>
      </w:r>
      <w:proofErr w:type="spellStart"/>
      <w:r w:rsidR="005213E6">
        <w:t>MembershipLevel</w:t>
      </w:r>
      <w:proofErr w:type="spellEnd"/>
      <w:r w:rsidR="005213E6">
        <w:t xml:space="preserve"> “Gold”</w:t>
      </w:r>
      <w:r w:rsidR="0011334F">
        <w:t xml:space="preserve"> or “ADMIN”, user is on CreateStandingReservation.aspx page</w:t>
      </w:r>
    </w:p>
    <w:p w14:paraId="59E0719B" w14:textId="32733F96" w:rsidR="00B90441" w:rsidRDefault="00B90441" w:rsidP="00B90441">
      <w:r>
        <w:t xml:space="preserve">Post conditions: </w:t>
      </w:r>
      <w:r w:rsidR="005213E6">
        <w:t>Standing reservation exists</w:t>
      </w:r>
    </w:p>
    <w:p w14:paraId="12733D79" w14:textId="30C5F076" w:rsidR="00B90441" w:rsidRDefault="00B90441" w:rsidP="00B90441">
      <w:r>
        <w:t>Sequence Diagram:</w:t>
      </w:r>
    </w:p>
    <w:p w14:paraId="34A6ACF2" w14:textId="093DD89D" w:rsidR="005213E6" w:rsidRDefault="005213E6" w:rsidP="00B90441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4ABB822" wp14:editId="6AC3B38F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5994400" cy="25400"/>
                <wp:effectExtent l="0" t="0" r="25400" b="317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FD10B57" id="Straight Connector 4" o:spid="_x0000_s1026" style="position:absolute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0" to="472pt,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6CCCE991" w14:textId="242C6C84" w:rsidR="005213E6" w:rsidRDefault="005213E6" w:rsidP="005213E6">
      <w:r>
        <w:t xml:space="preserve">USE </w:t>
      </w:r>
      <w:proofErr w:type="gramStart"/>
      <w:r>
        <w:t>CASE :</w:t>
      </w:r>
      <w:proofErr w:type="gramEnd"/>
      <w:r>
        <w:t xml:space="preserve"> Update Standing Reservation</w:t>
      </w:r>
    </w:p>
    <w:p w14:paraId="0C295DC9" w14:textId="11E42251" w:rsidR="005213E6" w:rsidRDefault="005213E6" w:rsidP="005213E6">
      <w:r>
        <w:t>Brief Description: The purpose of this use case is to allow a User to update an existing standing reservation</w:t>
      </w:r>
    </w:p>
    <w:p w14:paraId="29FF901C" w14:textId="77777777" w:rsidR="005213E6" w:rsidRDefault="005213E6" w:rsidP="005213E6">
      <w:r>
        <w:t>Flow of Events:</w:t>
      </w:r>
    </w:p>
    <w:p w14:paraId="4C483C77" w14:textId="77777777" w:rsidR="005213E6" w:rsidRDefault="005213E6" w:rsidP="005213E6">
      <w:pPr>
        <w:pStyle w:val="ListParagraph"/>
        <w:numPr>
          <w:ilvl w:val="0"/>
          <w:numId w:val="1"/>
        </w:numPr>
      </w:pPr>
      <w:r>
        <w:t>Basic Flow:</w:t>
      </w:r>
    </w:p>
    <w:p w14:paraId="3E0AEC89" w14:textId="70529B94" w:rsidR="005213E6" w:rsidRDefault="005213E6" w:rsidP="005213E6">
      <w:pPr>
        <w:pStyle w:val="ListParagraph"/>
        <w:numPr>
          <w:ilvl w:val="0"/>
          <w:numId w:val="6"/>
        </w:numPr>
      </w:pPr>
      <w:r>
        <w:t xml:space="preserve">User selects a </w:t>
      </w:r>
      <w:proofErr w:type="spellStart"/>
      <w:r>
        <w:t>StandingReservation</w:t>
      </w:r>
      <w:proofErr w:type="spellEnd"/>
      <w:r>
        <w:t xml:space="preserve"> for edit in the ViewStandingReservations.aspx page</w:t>
      </w:r>
    </w:p>
    <w:p w14:paraId="432995FC" w14:textId="58875808" w:rsidR="005213E6" w:rsidRDefault="005213E6" w:rsidP="005213E6">
      <w:pPr>
        <w:pStyle w:val="ListParagraph"/>
        <w:numPr>
          <w:ilvl w:val="0"/>
          <w:numId w:val="6"/>
        </w:numPr>
      </w:pPr>
      <w:r>
        <w:t>System fetches the UpdateStandingReservation.aspx, with the selected standing reservation information auto-filled into the form fields</w:t>
      </w:r>
    </w:p>
    <w:p w14:paraId="0A448736" w14:textId="1DE63637" w:rsidR="005213E6" w:rsidRDefault="005213E6" w:rsidP="005213E6">
      <w:pPr>
        <w:pStyle w:val="ListParagraph"/>
        <w:numPr>
          <w:ilvl w:val="0"/>
          <w:numId w:val="6"/>
        </w:numPr>
      </w:pPr>
      <w:r>
        <w:t>User selects a day, picks a time, chooses an end date, chooses a course, and selects the number of holes, numbers of carts, and fills out the names of the other players that will be playing</w:t>
      </w:r>
    </w:p>
    <w:p w14:paraId="0203DE44" w14:textId="3EF26769" w:rsidR="005213E6" w:rsidRDefault="005213E6" w:rsidP="005213E6">
      <w:pPr>
        <w:pStyle w:val="ListParagraph"/>
        <w:numPr>
          <w:ilvl w:val="0"/>
          <w:numId w:val="6"/>
        </w:numPr>
      </w:pPr>
      <w:r>
        <w:lastRenderedPageBreak/>
        <w:t>System sends the standing reservation information to the database and redirects User to ViewStandingReservations.aspx page</w:t>
      </w:r>
    </w:p>
    <w:p w14:paraId="69727A4B" w14:textId="77777777" w:rsidR="005213E6" w:rsidRDefault="005213E6" w:rsidP="005213E6">
      <w:pPr>
        <w:pStyle w:val="ListParagraph"/>
        <w:numPr>
          <w:ilvl w:val="0"/>
          <w:numId w:val="1"/>
        </w:numPr>
      </w:pPr>
      <w:r>
        <w:t>Primary Scenario:</w:t>
      </w:r>
    </w:p>
    <w:p w14:paraId="484C1F99" w14:textId="505219E8" w:rsidR="005213E6" w:rsidRDefault="005213E6" w:rsidP="005213E6">
      <w:pPr>
        <w:pStyle w:val="ListParagraph"/>
        <w:numPr>
          <w:ilvl w:val="1"/>
          <w:numId w:val="1"/>
        </w:numPr>
      </w:pPr>
      <w:r>
        <w:t>Johnny Appleseed, a user, selects the standing reservation he wishes to edit in the ViewStandingReservations.aspx page</w:t>
      </w:r>
    </w:p>
    <w:p w14:paraId="5CA1562D" w14:textId="5E44BDBC" w:rsidR="005213E6" w:rsidRDefault="0011334F" w:rsidP="005213E6">
      <w:pPr>
        <w:pStyle w:val="ListParagraph"/>
        <w:numPr>
          <w:ilvl w:val="1"/>
          <w:numId w:val="1"/>
        </w:numPr>
      </w:pPr>
      <w:r>
        <w:t>System fetches UpdateStandingReservation.aspx page with chosen standing reservation information auto-filled into form fields</w:t>
      </w:r>
    </w:p>
    <w:p w14:paraId="67CA73CD" w14:textId="142E027C" w:rsidR="005213E6" w:rsidRDefault="005213E6" w:rsidP="005213E6">
      <w:pPr>
        <w:pStyle w:val="ListParagraph"/>
        <w:numPr>
          <w:ilvl w:val="1"/>
          <w:numId w:val="1"/>
        </w:numPr>
      </w:pPr>
      <w:r>
        <w:t>Johnny picks a day, chooses a time, selected an end day, chooses a course, and selects the number of holes, numbers of carts, and fills in the names of the players he will be playing with</w:t>
      </w:r>
    </w:p>
    <w:p w14:paraId="5CC9672C" w14:textId="77777777" w:rsidR="005213E6" w:rsidRDefault="005213E6" w:rsidP="005213E6">
      <w:pPr>
        <w:pStyle w:val="ListParagraph"/>
        <w:numPr>
          <w:ilvl w:val="1"/>
          <w:numId w:val="1"/>
        </w:numPr>
      </w:pPr>
      <w:r>
        <w:t>System sends the input to the database and redirects Johnny to the ViewReservations.aspx page</w:t>
      </w:r>
    </w:p>
    <w:p w14:paraId="3587EBCF" w14:textId="77777777" w:rsidR="005213E6" w:rsidRDefault="005213E6" w:rsidP="005213E6">
      <w:pPr>
        <w:pStyle w:val="ListParagraph"/>
        <w:numPr>
          <w:ilvl w:val="0"/>
          <w:numId w:val="1"/>
        </w:numPr>
      </w:pPr>
      <w:r>
        <w:t>Alternative Flow:</w:t>
      </w:r>
    </w:p>
    <w:p w14:paraId="32F86FAD" w14:textId="6FCF3A4F" w:rsidR="005213E6" w:rsidRDefault="005213E6" w:rsidP="005213E6">
      <w:proofErr w:type="gramStart"/>
      <w:r>
        <w:t>Preconditions :</w:t>
      </w:r>
      <w:proofErr w:type="gramEnd"/>
      <w:r>
        <w:t xml:space="preserve"> Standing reservation exist</w:t>
      </w:r>
      <w:r w:rsidR="0011334F">
        <w:t>s</w:t>
      </w:r>
      <w:r>
        <w:t xml:space="preserve">, User is logged in, user has </w:t>
      </w:r>
      <w:proofErr w:type="spellStart"/>
      <w:r>
        <w:t>MembershipLevel</w:t>
      </w:r>
      <w:proofErr w:type="spellEnd"/>
      <w:r>
        <w:t xml:space="preserve"> “</w:t>
      </w:r>
      <w:r w:rsidR="0011334F">
        <w:t>ADMIN</w:t>
      </w:r>
      <w:r>
        <w:t>”</w:t>
      </w:r>
      <w:r w:rsidR="0011334F">
        <w:t>,</w:t>
      </w:r>
    </w:p>
    <w:p w14:paraId="7BFCC8E7" w14:textId="37EDFB96" w:rsidR="0011334F" w:rsidRDefault="0011334F" w:rsidP="005213E6">
      <w:r>
        <w:t>user is on ViewStandingReservations.aspx page</w:t>
      </w:r>
    </w:p>
    <w:p w14:paraId="7FE10C45" w14:textId="55A1736D" w:rsidR="005213E6" w:rsidRDefault="005213E6" w:rsidP="005213E6">
      <w:r>
        <w:t xml:space="preserve">Post conditions: Standing reservation </w:t>
      </w:r>
      <w:r w:rsidR="0011334F">
        <w:t>is updated to reflect input</w:t>
      </w:r>
    </w:p>
    <w:p w14:paraId="0D762F80" w14:textId="0A090BD5" w:rsidR="0011334F" w:rsidRDefault="005213E6" w:rsidP="00B90441">
      <w:r>
        <w:t>Sequence Diagram:</w:t>
      </w:r>
    </w:p>
    <w:p w14:paraId="64F04B44" w14:textId="295D88C5" w:rsidR="0011334F" w:rsidRDefault="0011334F" w:rsidP="00B90441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4663FA7" wp14:editId="71A4DDE1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5994400" cy="25400"/>
                <wp:effectExtent l="0" t="0" r="25400" b="317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26E46CE" id="Straight Connector 5" o:spid="_x0000_s1026" style="position:absolute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-.05pt" to="472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4889444A" w14:textId="4ECC35FF" w:rsidR="0011334F" w:rsidRDefault="0011334F" w:rsidP="0011334F">
      <w:r>
        <w:t xml:space="preserve">USE </w:t>
      </w:r>
      <w:proofErr w:type="gramStart"/>
      <w:r>
        <w:t>CASE :</w:t>
      </w:r>
      <w:proofErr w:type="gramEnd"/>
      <w:r>
        <w:t xml:space="preserve"> Approve Standing Reservation</w:t>
      </w:r>
    </w:p>
    <w:p w14:paraId="550D95BC" w14:textId="77777777" w:rsidR="0011334F" w:rsidRDefault="0011334F" w:rsidP="0011334F">
      <w:r>
        <w:t>Brief Description: The purpose of this use case is to allow a User to update an existing standing reservation</w:t>
      </w:r>
    </w:p>
    <w:p w14:paraId="053638BF" w14:textId="77777777" w:rsidR="0011334F" w:rsidRDefault="0011334F" w:rsidP="0011334F">
      <w:r>
        <w:t>Flow of Events:</w:t>
      </w:r>
    </w:p>
    <w:p w14:paraId="0C2BBD00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Basic Flow:</w:t>
      </w:r>
    </w:p>
    <w:p w14:paraId="04FE52AA" w14:textId="77777777" w:rsidR="0011334F" w:rsidRDefault="0011334F" w:rsidP="0011334F">
      <w:pPr>
        <w:pStyle w:val="ListParagraph"/>
        <w:numPr>
          <w:ilvl w:val="0"/>
          <w:numId w:val="7"/>
        </w:numPr>
      </w:pPr>
      <w:r>
        <w:t xml:space="preserve">User selects a </w:t>
      </w:r>
      <w:proofErr w:type="spellStart"/>
      <w:r>
        <w:t>StandingReservation</w:t>
      </w:r>
      <w:proofErr w:type="spellEnd"/>
      <w:r>
        <w:t xml:space="preserve"> for edit in the ViewStandingReservations.aspx page</w:t>
      </w:r>
    </w:p>
    <w:p w14:paraId="2BB5F6EF" w14:textId="77777777" w:rsidR="0011334F" w:rsidRDefault="0011334F" w:rsidP="0011334F">
      <w:pPr>
        <w:pStyle w:val="ListParagraph"/>
        <w:numPr>
          <w:ilvl w:val="0"/>
          <w:numId w:val="7"/>
        </w:numPr>
      </w:pPr>
      <w:r>
        <w:t>System fetches the UpdateStandingReservation.aspx, with the selected standing reservation information auto-filled into the form fields</w:t>
      </w:r>
    </w:p>
    <w:p w14:paraId="7ECF0AFC" w14:textId="65332556" w:rsidR="0011334F" w:rsidRDefault="0011334F" w:rsidP="0011334F">
      <w:pPr>
        <w:pStyle w:val="ListParagraph"/>
        <w:numPr>
          <w:ilvl w:val="0"/>
          <w:numId w:val="7"/>
        </w:numPr>
      </w:pPr>
      <w:r>
        <w:t>User clicks “Approve” button</w:t>
      </w:r>
    </w:p>
    <w:p w14:paraId="67E54F6B" w14:textId="65E95846" w:rsidR="0011334F" w:rsidRDefault="0011334F" w:rsidP="0011334F">
      <w:pPr>
        <w:pStyle w:val="ListParagraph"/>
        <w:numPr>
          <w:ilvl w:val="0"/>
          <w:numId w:val="7"/>
        </w:numPr>
      </w:pPr>
      <w:r>
        <w:t>System sends update information to the database and redirects user to ViewStandingReservations.aspx page.</w:t>
      </w:r>
    </w:p>
    <w:p w14:paraId="6324AF09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Primary Scenario:</w:t>
      </w:r>
    </w:p>
    <w:p w14:paraId="115BCD14" w14:textId="77777777" w:rsidR="0011334F" w:rsidRDefault="0011334F" w:rsidP="0011334F">
      <w:pPr>
        <w:pStyle w:val="ListParagraph"/>
        <w:numPr>
          <w:ilvl w:val="1"/>
          <w:numId w:val="1"/>
        </w:numPr>
      </w:pPr>
      <w:r>
        <w:t>Johnny Appleseed, a user, selects the standing reservation he wishes to edit in the ViewStandingReservations.aspx page</w:t>
      </w:r>
    </w:p>
    <w:p w14:paraId="09D745D2" w14:textId="56C05EFD" w:rsidR="0011334F" w:rsidRDefault="0011334F" w:rsidP="0011334F">
      <w:pPr>
        <w:pStyle w:val="ListParagraph"/>
        <w:numPr>
          <w:ilvl w:val="1"/>
          <w:numId w:val="1"/>
        </w:numPr>
      </w:pPr>
      <w:r>
        <w:t>System fetches UpdateStandingReservation.aspx page with chosen standing reservation information auto-filled into form fields</w:t>
      </w:r>
    </w:p>
    <w:p w14:paraId="229E3CB1" w14:textId="79D658C6" w:rsidR="0011334F" w:rsidRDefault="0011334F" w:rsidP="0011334F">
      <w:pPr>
        <w:pStyle w:val="ListParagraph"/>
        <w:numPr>
          <w:ilvl w:val="1"/>
          <w:numId w:val="1"/>
        </w:numPr>
      </w:pPr>
      <w:r>
        <w:t>Johnny clicks “Approve” button</w:t>
      </w:r>
    </w:p>
    <w:p w14:paraId="2B8B1D02" w14:textId="0336F5BF" w:rsidR="0011334F" w:rsidRDefault="0011334F" w:rsidP="0011334F">
      <w:pPr>
        <w:pStyle w:val="ListParagraph"/>
        <w:numPr>
          <w:ilvl w:val="1"/>
          <w:numId w:val="1"/>
        </w:numPr>
      </w:pPr>
      <w:r>
        <w:t>System sends the update to the database and redirects Johnny to the ViewReservations.aspx page</w:t>
      </w:r>
    </w:p>
    <w:p w14:paraId="12E48CE0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Alternative Flow:</w:t>
      </w:r>
    </w:p>
    <w:p w14:paraId="64FD3B39" w14:textId="22F8EC50" w:rsidR="0011334F" w:rsidRDefault="0011334F" w:rsidP="0011334F">
      <w:proofErr w:type="gramStart"/>
      <w:r>
        <w:lastRenderedPageBreak/>
        <w:t>Preconditions :</w:t>
      </w:r>
      <w:proofErr w:type="gramEnd"/>
      <w:r>
        <w:t xml:space="preserve"> Standing reservation exists, User is logged in, user has </w:t>
      </w:r>
      <w:proofErr w:type="spellStart"/>
      <w:r>
        <w:t>MembershipLevel</w:t>
      </w:r>
      <w:proofErr w:type="spellEnd"/>
      <w:r>
        <w:t xml:space="preserve"> “ADMIN”, user is on ViewStandingReservations.aspx page</w:t>
      </w:r>
    </w:p>
    <w:p w14:paraId="61D5EF58" w14:textId="7158166E" w:rsidR="0011334F" w:rsidRDefault="0011334F" w:rsidP="0011334F">
      <w:r>
        <w:t>Post conditions: Standing reservation is approved as a reservation</w:t>
      </w:r>
    </w:p>
    <w:p w14:paraId="674BE38D" w14:textId="5F5B766A" w:rsidR="0011334F" w:rsidRDefault="0011334F" w:rsidP="0011334F">
      <w:r>
        <w:t>Sequence Diagram:</w:t>
      </w:r>
    </w:p>
    <w:p w14:paraId="52DAB013" w14:textId="6A5317BA" w:rsidR="0011334F" w:rsidRDefault="0011334F" w:rsidP="0011334F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0C23169" wp14:editId="04EE3FC5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5994400" cy="25400"/>
                <wp:effectExtent l="0" t="0" r="25400" b="3175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94400" cy="2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FF21B1B" id="Straight Connector 6" o:spid="_x0000_s1026" style="position:absolute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0,-.05pt" to="472pt,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7C8BF501" w14:textId="201517A4" w:rsidR="0011334F" w:rsidRDefault="0011334F" w:rsidP="0011334F">
      <w:r>
        <w:t xml:space="preserve">USE </w:t>
      </w:r>
      <w:proofErr w:type="gramStart"/>
      <w:r>
        <w:t>CASE :</w:t>
      </w:r>
      <w:proofErr w:type="gramEnd"/>
      <w:r>
        <w:t xml:space="preserve"> Enter Score</w:t>
      </w:r>
    </w:p>
    <w:p w14:paraId="2043203A" w14:textId="47448BF6" w:rsidR="0011334F" w:rsidRDefault="0011334F" w:rsidP="0011334F">
      <w:r>
        <w:t>Brief Description: The purpose of this use case is to allow a User to submit a score</w:t>
      </w:r>
    </w:p>
    <w:p w14:paraId="4A380419" w14:textId="77777777" w:rsidR="0011334F" w:rsidRDefault="0011334F" w:rsidP="0011334F">
      <w:r>
        <w:t>Flow of Events:</w:t>
      </w:r>
    </w:p>
    <w:p w14:paraId="6202014E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Basic Flow:</w:t>
      </w:r>
    </w:p>
    <w:p w14:paraId="01F8FF75" w14:textId="20AF034C" w:rsidR="0011334F" w:rsidRDefault="0011334F" w:rsidP="0011334F">
      <w:pPr>
        <w:pStyle w:val="ListParagraph"/>
        <w:numPr>
          <w:ilvl w:val="0"/>
          <w:numId w:val="8"/>
        </w:numPr>
      </w:pPr>
      <w:r>
        <w:t>User selects a course, and fills out his scores for each hole</w:t>
      </w:r>
    </w:p>
    <w:p w14:paraId="486CD11E" w14:textId="782E4F88" w:rsidR="0011334F" w:rsidRDefault="0011334F" w:rsidP="0011334F">
      <w:pPr>
        <w:pStyle w:val="ListParagraph"/>
        <w:numPr>
          <w:ilvl w:val="0"/>
          <w:numId w:val="8"/>
        </w:numPr>
      </w:pPr>
      <w:r>
        <w:t>System sends the score to the database and redirects to the ViewScores.aspx page</w:t>
      </w:r>
    </w:p>
    <w:p w14:paraId="7CAF3149" w14:textId="77777777" w:rsidR="0011334F" w:rsidRDefault="0011334F" w:rsidP="0011334F">
      <w:pPr>
        <w:pStyle w:val="ListParagraph"/>
        <w:numPr>
          <w:ilvl w:val="0"/>
          <w:numId w:val="1"/>
        </w:numPr>
      </w:pPr>
      <w:r>
        <w:t>Primary Scenario:</w:t>
      </w:r>
    </w:p>
    <w:p w14:paraId="6802AFC8" w14:textId="09C94ABC" w:rsidR="0011334F" w:rsidRDefault="0011334F" w:rsidP="0011334F">
      <w:pPr>
        <w:pStyle w:val="ListParagraph"/>
        <w:numPr>
          <w:ilvl w:val="1"/>
          <w:numId w:val="1"/>
        </w:numPr>
      </w:pPr>
      <w:r>
        <w:t>Johnny Appleseed, a user, selects the course and fills out the scores for each hole</w:t>
      </w:r>
    </w:p>
    <w:p w14:paraId="16C29C64" w14:textId="172755E1" w:rsidR="0011334F" w:rsidRDefault="0011334F" w:rsidP="0011334F">
      <w:pPr>
        <w:pStyle w:val="ListParagraph"/>
        <w:numPr>
          <w:ilvl w:val="1"/>
          <w:numId w:val="1"/>
        </w:numPr>
      </w:pPr>
      <w:r>
        <w:t>System sends the score to the database, Johnny is redirected to the ViewScores.aspx page</w:t>
      </w:r>
    </w:p>
    <w:p w14:paraId="42F6774D" w14:textId="14388585" w:rsidR="0011334F" w:rsidRDefault="0011334F" w:rsidP="0011334F">
      <w:pPr>
        <w:pStyle w:val="ListParagraph"/>
        <w:numPr>
          <w:ilvl w:val="0"/>
          <w:numId w:val="1"/>
        </w:numPr>
      </w:pPr>
      <w:r>
        <w:t>Alternative Flow:</w:t>
      </w:r>
    </w:p>
    <w:p w14:paraId="5766EE85" w14:textId="40338F45" w:rsidR="003B4891" w:rsidRDefault="003B4891" w:rsidP="003B4891">
      <w:pPr>
        <w:ind w:left="1080"/>
      </w:pPr>
      <w:r>
        <w:t>1a.  If user has membership level “ADMIN”, user will be required to search for a member first.</w:t>
      </w:r>
    </w:p>
    <w:p w14:paraId="044BB00D" w14:textId="17C1DBEC" w:rsidR="0011334F" w:rsidRDefault="0011334F" w:rsidP="0011334F">
      <w:proofErr w:type="gramStart"/>
      <w:r>
        <w:t>Preconditions :</w:t>
      </w:r>
      <w:proofErr w:type="gramEnd"/>
      <w:r>
        <w:t xml:space="preserve"> Score does not exist, User is logged in, user has </w:t>
      </w:r>
      <w:proofErr w:type="spellStart"/>
      <w:r>
        <w:t>MembershipLevel</w:t>
      </w:r>
      <w:proofErr w:type="spellEnd"/>
      <w:r>
        <w:t xml:space="preserve"> “ADMIN” or “Gold” or “Silver”, user is on SubmitScore.aspx page</w:t>
      </w:r>
    </w:p>
    <w:p w14:paraId="66AD857D" w14:textId="77777777" w:rsidR="0011334F" w:rsidRDefault="0011334F" w:rsidP="0011334F">
      <w:r>
        <w:t>Post conditions: Standing reservation is approved as a reservation</w:t>
      </w:r>
    </w:p>
    <w:p w14:paraId="29E6F10A" w14:textId="77777777" w:rsidR="0011334F" w:rsidRDefault="0011334F" w:rsidP="0011334F">
      <w:r>
        <w:t>Sequence Diagram:</w:t>
      </w:r>
    </w:p>
    <w:p w14:paraId="1896660C" w14:textId="4BE0379B" w:rsidR="003B4891" w:rsidRDefault="003B4891">
      <w:r>
        <w:br w:type="page"/>
      </w:r>
    </w:p>
    <w:p w14:paraId="73C20DCC" w14:textId="6BDF660E" w:rsidR="0011334F" w:rsidRPr="003B4891" w:rsidRDefault="003B4891" w:rsidP="003B4891">
      <w:pPr>
        <w:pStyle w:val="Heading2"/>
        <w:rPr>
          <w:u w:val="single"/>
        </w:rPr>
      </w:pPr>
      <w:r w:rsidRPr="003B4891">
        <w:rPr>
          <w:u w:val="single"/>
        </w:rPr>
        <w:lastRenderedPageBreak/>
        <w:t>LOGICAL VIEW</w:t>
      </w:r>
    </w:p>
    <w:p w14:paraId="7A93F561" w14:textId="236CF56E" w:rsidR="00F16506" w:rsidRDefault="003B4891" w:rsidP="0011334F">
      <w:r>
        <w:rPr>
          <w:noProof/>
        </w:rPr>
        <w:drawing>
          <wp:inline distT="0" distB="0" distL="0" distR="0" wp14:anchorId="45DC11BE" wp14:editId="26A17586">
            <wp:extent cx="1978025" cy="4889500"/>
            <wp:effectExtent l="0" t="0" r="3175" b="6350"/>
            <wp:docPr id="7" name="Picture 7" descr="C:\Users\Kyle\Downloads\LayerDiagram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:\Users\Kyle\Downloads\LayerDiagram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8025" cy="488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03E90" w14:textId="5E760F41" w:rsidR="00F16506" w:rsidRDefault="00F16506">
      <w:r>
        <w:br w:type="page"/>
      </w:r>
    </w:p>
    <w:p w14:paraId="72341B9C" w14:textId="77777777" w:rsidR="00F16506" w:rsidRDefault="00F16506" w:rsidP="0011334F"/>
    <w:p w14:paraId="5116307D" w14:textId="77777777" w:rsidR="00F16506" w:rsidRDefault="00F16506" w:rsidP="0011334F"/>
    <w:p w14:paraId="5E14775C" w14:textId="5B4EFF2E" w:rsidR="003C340B" w:rsidRDefault="00137BB0" w:rsidP="0011334F">
      <w:r>
        <w:t>DESIGN CLASSES</w:t>
      </w:r>
    </w:p>
    <w:p w14:paraId="74A97016" w14:textId="5DCF9029" w:rsidR="00137BB0" w:rsidRDefault="00F16506" w:rsidP="0011334F">
      <w:r>
        <w:object w:dxaOrig="16461" w:dyaOrig="12631" w14:anchorId="57D2AD47">
          <v:shape id="_x0000_i1027" type="#_x0000_t75" style="width:467.4pt;height:358.75pt" o:ole="">
            <v:imagedata r:id="rId10" o:title=""/>
          </v:shape>
          <o:OLEObject Type="Embed" ProgID="Visio.Drawing.15" ShapeID="_x0000_i1027" DrawAspect="Content" ObjectID="_1585419429" r:id="rId11"/>
        </w:object>
      </w:r>
    </w:p>
    <w:p w14:paraId="2DC820A6" w14:textId="39FCC26F" w:rsidR="003C340B" w:rsidRDefault="003C340B" w:rsidP="003C340B">
      <w:pPr>
        <w:pStyle w:val="Heading2"/>
        <w:rPr>
          <w:u w:val="single"/>
        </w:rPr>
      </w:pPr>
      <w:r>
        <w:rPr>
          <w:u w:val="single"/>
        </w:rPr>
        <w:lastRenderedPageBreak/>
        <w:t>IMPLEMENTATION VIEW</w:t>
      </w:r>
    </w:p>
    <w:p w14:paraId="30BBDCEA" w14:textId="3E50B456" w:rsidR="003C340B" w:rsidRDefault="00137BB0" w:rsidP="003C340B">
      <w:r>
        <w:rPr>
          <w:noProof/>
        </w:rPr>
        <w:drawing>
          <wp:inline distT="0" distB="0" distL="0" distR="0" wp14:anchorId="4443830C" wp14:editId="63195958">
            <wp:extent cx="5937250" cy="3676650"/>
            <wp:effectExtent l="0" t="0" r="6350" b="0"/>
            <wp:docPr id="8" name="Picture 8" descr="C:\Users\Kyle\Downloads\componen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yle\Downloads\components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D964B" w14:textId="718FAFAE" w:rsidR="00E20A48" w:rsidRPr="00E20A48" w:rsidRDefault="003E11AC" w:rsidP="00E20A48">
      <w:pPr>
        <w:pStyle w:val="Heading2"/>
        <w:rPr>
          <w:u w:val="single"/>
        </w:rPr>
      </w:pPr>
      <w:r>
        <w:rPr>
          <w:u w:val="single"/>
        </w:rPr>
        <w:t>TEST SCRIPTS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E20A48" w14:paraId="144238F6" w14:textId="77777777" w:rsidTr="00AA1062">
        <w:tc>
          <w:tcPr>
            <w:tcW w:w="4675" w:type="dxa"/>
          </w:tcPr>
          <w:p w14:paraId="7F1BBE4B" w14:textId="77777777" w:rsidR="00E20A48" w:rsidRDefault="00E20A48" w:rsidP="00AA1062">
            <w:r>
              <w:t>Author</w:t>
            </w:r>
          </w:p>
        </w:tc>
        <w:tc>
          <w:tcPr>
            <w:tcW w:w="4675" w:type="dxa"/>
          </w:tcPr>
          <w:p w14:paraId="6660379C" w14:textId="1BA441A2" w:rsidR="00E20A48" w:rsidRDefault="00E20A48" w:rsidP="00AA1062">
            <w:r>
              <w:t>Kyle Pedersen</w:t>
            </w:r>
          </w:p>
        </w:tc>
      </w:tr>
      <w:tr w:rsidR="00E20A48" w14:paraId="4BF6087C" w14:textId="77777777" w:rsidTr="00AA1062">
        <w:tc>
          <w:tcPr>
            <w:tcW w:w="4675" w:type="dxa"/>
          </w:tcPr>
          <w:p w14:paraId="4B8FEE50" w14:textId="77777777" w:rsidR="00E20A48" w:rsidRDefault="00E20A48" w:rsidP="00AA1062">
            <w:r>
              <w:t>Creation Date</w:t>
            </w:r>
          </w:p>
        </w:tc>
        <w:tc>
          <w:tcPr>
            <w:tcW w:w="4675" w:type="dxa"/>
          </w:tcPr>
          <w:p w14:paraId="6BB64EB3" w14:textId="5C18E9DF" w:rsidR="00E20A48" w:rsidRDefault="00E20A48" w:rsidP="00AA1062">
            <w:r>
              <w:t>2018-03-01</w:t>
            </w:r>
          </w:p>
        </w:tc>
      </w:tr>
      <w:tr w:rsidR="00E20A48" w14:paraId="1D1B0CED" w14:textId="77777777" w:rsidTr="00AA1062">
        <w:tc>
          <w:tcPr>
            <w:tcW w:w="4675" w:type="dxa"/>
          </w:tcPr>
          <w:p w14:paraId="38B066C5" w14:textId="77777777" w:rsidR="00E20A48" w:rsidRDefault="00E20A48" w:rsidP="00AA1062">
            <w:r>
              <w:t>Scenario</w:t>
            </w:r>
          </w:p>
        </w:tc>
        <w:tc>
          <w:tcPr>
            <w:tcW w:w="4675" w:type="dxa"/>
          </w:tcPr>
          <w:p w14:paraId="626378B8" w14:textId="01170B25" w:rsidR="00E20A48" w:rsidRDefault="00E20A48" w:rsidP="00AA1062">
            <w:r>
              <w:t>Create Reservation</w:t>
            </w:r>
          </w:p>
        </w:tc>
      </w:tr>
      <w:tr w:rsidR="00E20A48" w14:paraId="7E648152" w14:textId="77777777" w:rsidTr="00AA1062">
        <w:tc>
          <w:tcPr>
            <w:tcW w:w="4675" w:type="dxa"/>
          </w:tcPr>
          <w:p w14:paraId="31CBB105" w14:textId="77777777" w:rsidR="00E20A48" w:rsidRDefault="00E20A48" w:rsidP="00AA1062">
            <w:r>
              <w:t>Test Type</w:t>
            </w:r>
          </w:p>
        </w:tc>
        <w:tc>
          <w:tcPr>
            <w:tcW w:w="4675" w:type="dxa"/>
          </w:tcPr>
          <w:p w14:paraId="6E52ED3F" w14:textId="77777777" w:rsidR="00E20A48" w:rsidRDefault="00E20A48" w:rsidP="00AA1062">
            <w:r>
              <w:t>UAT</w:t>
            </w:r>
          </w:p>
        </w:tc>
      </w:tr>
      <w:tr w:rsidR="00E20A48" w14:paraId="19A9F20E" w14:textId="77777777" w:rsidTr="00AA1062">
        <w:tc>
          <w:tcPr>
            <w:tcW w:w="4675" w:type="dxa"/>
          </w:tcPr>
          <w:p w14:paraId="70C2154E" w14:textId="77777777" w:rsidR="00E20A48" w:rsidRDefault="00E20A48" w:rsidP="00AA1062">
            <w:r>
              <w:t>Version</w:t>
            </w:r>
          </w:p>
        </w:tc>
        <w:tc>
          <w:tcPr>
            <w:tcW w:w="4675" w:type="dxa"/>
          </w:tcPr>
          <w:p w14:paraId="60B84E8A" w14:textId="77777777" w:rsidR="00E20A48" w:rsidRDefault="00E20A48" w:rsidP="00AA1062">
            <w:r>
              <w:t>2.0</w:t>
            </w:r>
          </w:p>
        </w:tc>
      </w:tr>
      <w:tr w:rsidR="00E20A48" w14:paraId="20080FCF" w14:textId="77777777" w:rsidTr="00AA1062">
        <w:tc>
          <w:tcPr>
            <w:tcW w:w="4675" w:type="dxa"/>
          </w:tcPr>
          <w:p w14:paraId="27B7C879" w14:textId="77777777" w:rsidR="00E20A48" w:rsidRDefault="00E20A48" w:rsidP="00AA1062">
            <w:r>
              <w:t>Scenario</w:t>
            </w:r>
          </w:p>
        </w:tc>
        <w:tc>
          <w:tcPr>
            <w:tcW w:w="4675" w:type="dxa"/>
          </w:tcPr>
          <w:p w14:paraId="50928513" w14:textId="77777777" w:rsidR="00E20A48" w:rsidRDefault="00E20A48" w:rsidP="00AA1062">
            <w:r>
              <w:t>001</w:t>
            </w:r>
          </w:p>
        </w:tc>
      </w:tr>
    </w:tbl>
    <w:p w14:paraId="70532CDF" w14:textId="77777777" w:rsidR="00E20A48" w:rsidRDefault="00E20A48" w:rsidP="00E20A48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348"/>
        <w:gridCol w:w="3417"/>
        <w:gridCol w:w="2264"/>
        <w:gridCol w:w="1801"/>
        <w:gridCol w:w="2936"/>
      </w:tblGrid>
      <w:tr w:rsidR="00E20A48" w14:paraId="5A99A173" w14:textId="64886B30" w:rsidTr="00E20A48">
        <w:tc>
          <w:tcPr>
            <w:tcW w:w="1348" w:type="dxa"/>
          </w:tcPr>
          <w:p w14:paraId="56FC8595" w14:textId="37D5ACB2" w:rsidR="00E20A48" w:rsidRDefault="00E20A48" w:rsidP="003E11AC">
            <w:r>
              <w:t>Test Result #</w:t>
            </w:r>
          </w:p>
        </w:tc>
        <w:tc>
          <w:tcPr>
            <w:tcW w:w="3417" w:type="dxa"/>
          </w:tcPr>
          <w:p w14:paraId="309D94C6" w14:textId="240D9215" w:rsidR="00E20A48" w:rsidRDefault="00E20A48" w:rsidP="003E11AC">
            <w:r>
              <w:t>Steps</w:t>
            </w:r>
          </w:p>
        </w:tc>
        <w:tc>
          <w:tcPr>
            <w:tcW w:w="2264" w:type="dxa"/>
          </w:tcPr>
          <w:p w14:paraId="28613C22" w14:textId="1AC270B4" w:rsidR="00E20A48" w:rsidRDefault="00E20A48" w:rsidP="003E11AC">
            <w:r>
              <w:t>Result</w:t>
            </w:r>
          </w:p>
        </w:tc>
        <w:tc>
          <w:tcPr>
            <w:tcW w:w="1801" w:type="dxa"/>
          </w:tcPr>
          <w:p w14:paraId="354CB3C7" w14:textId="3F860DA3" w:rsidR="00E20A48" w:rsidRDefault="00E20A48" w:rsidP="003E11AC">
            <w:r>
              <w:t>Pass/Failed</w:t>
            </w:r>
          </w:p>
        </w:tc>
        <w:tc>
          <w:tcPr>
            <w:tcW w:w="2936" w:type="dxa"/>
          </w:tcPr>
          <w:p w14:paraId="6085028D" w14:textId="2D9876C2" w:rsidR="00E20A48" w:rsidRDefault="00E20A48" w:rsidP="003E11AC">
            <w:r>
              <w:t>Comments</w:t>
            </w:r>
          </w:p>
        </w:tc>
      </w:tr>
      <w:tr w:rsidR="00E20A48" w14:paraId="420A1590" w14:textId="69BFCD90" w:rsidTr="00E20A48">
        <w:tc>
          <w:tcPr>
            <w:tcW w:w="1348" w:type="dxa"/>
          </w:tcPr>
          <w:p w14:paraId="52D38F8B" w14:textId="6BB36093" w:rsidR="00E20A48" w:rsidRDefault="00E20A48" w:rsidP="003E11AC">
            <w:r>
              <w:t>TR #001</w:t>
            </w:r>
          </w:p>
        </w:tc>
        <w:tc>
          <w:tcPr>
            <w:tcW w:w="3417" w:type="dxa"/>
          </w:tcPr>
          <w:p w14:paraId="1405680B" w14:textId="77777777" w:rsidR="00E20A48" w:rsidRDefault="00E20A48" w:rsidP="00E20A48">
            <w:pPr>
              <w:pStyle w:val="ListParagraph"/>
              <w:numPr>
                <w:ilvl w:val="0"/>
                <w:numId w:val="11"/>
              </w:numPr>
            </w:pPr>
            <w:r>
              <w:t>Navigate to CreateReservation.aspx</w:t>
            </w:r>
          </w:p>
          <w:p w14:paraId="68DB8091" w14:textId="0B15234F" w:rsidR="00E20A48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March 9, 2018</w:t>
            </w:r>
          </w:p>
          <w:p w14:paraId="44F8539B" w14:textId="4F6052EF" w:rsidR="00263FBB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07:00:00</w:t>
            </w:r>
          </w:p>
          <w:p w14:paraId="3D5A8BF7" w14:textId="081381DF" w:rsidR="00263FBB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“Front 9”</w:t>
            </w:r>
          </w:p>
          <w:p w14:paraId="6F69F172" w14:textId="10A5B46D" w:rsidR="00263FBB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“2 Carts”</w:t>
            </w:r>
          </w:p>
          <w:p w14:paraId="400762F5" w14:textId="746C8C20" w:rsidR="00263FBB" w:rsidRDefault="00263FBB" w:rsidP="00E20A48">
            <w:pPr>
              <w:pStyle w:val="ListParagraph"/>
              <w:numPr>
                <w:ilvl w:val="0"/>
                <w:numId w:val="11"/>
              </w:numPr>
            </w:pPr>
            <w:r>
              <w:t>Click “2 players”</w:t>
            </w:r>
          </w:p>
          <w:p w14:paraId="1936AE60" w14:textId="2D629365" w:rsidR="00E20A48" w:rsidRPr="00E20A48" w:rsidRDefault="00E20A48" w:rsidP="00E20A48">
            <w:pPr>
              <w:pStyle w:val="ListParagraph"/>
              <w:numPr>
                <w:ilvl w:val="0"/>
                <w:numId w:val="11"/>
              </w:numPr>
            </w:pPr>
            <w:r>
              <w:t>Click “Submit” button</w:t>
            </w:r>
          </w:p>
        </w:tc>
        <w:tc>
          <w:tcPr>
            <w:tcW w:w="2264" w:type="dxa"/>
          </w:tcPr>
          <w:p w14:paraId="61CC5B69" w14:textId="216E671F" w:rsidR="00E20A48" w:rsidRDefault="00E20A48" w:rsidP="003E11AC">
            <w:r>
              <w:t>Reservation is added, page is redirected to ViewReservations.aspx</w:t>
            </w:r>
          </w:p>
        </w:tc>
        <w:tc>
          <w:tcPr>
            <w:tcW w:w="1801" w:type="dxa"/>
          </w:tcPr>
          <w:p w14:paraId="77DBB05F" w14:textId="0C2BDE0E" w:rsidR="00E20A48" w:rsidRDefault="00E20A48" w:rsidP="003E11AC">
            <w:r>
              <w:t>pass</w:t>
            </w:r>
          </w:p>
        </w:tc>
        <w:tc>
          <w:tcPr>
            <w:tcW w:w="2936" w:type="dxa"/>
          </w:tcPr>
          <w:p w14:paraId="7E3DEE31" w14:textId="77777777" w:rsidR="00E20A48" w:rsidRDefault="00E20A48" w:rsidP="003E11AC"/>
        </w:tc>
      </w:tr>
    </w:tbl>
    <w:p w14:paraId="6655F643" w14:textId="1E64929D" w:rsidR="00263FBB" w:rsidRDefault="00263FBB" w:rsidP="003E11AC"/>
    <w:p w14:paraId="1359628F" w14:textId="77777777" w:rsidR="00263FBB" w:rsidRDefault="00263FBB">
      <w:r>
        <w:br w:type="page"/>
      </w:r>
    </w:p>
    <w:p w14:paraId="13DCF30A" w14:textId="77777777" w:rsidR="003E11AC" w:rsidRDefault="003E11AC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E20A48" w14:paraId="12B419FC" w14:textId="77777777" w:rsidTr="00AA1062">
        <w:tc>
          <w:tcPr>
            <w:tcW w:w="4675" w:type="dxa"/>
          </w:tcPr>
          <w:p w14:paraId="67D09E0E" w14:textId="77777777" w:rsidR="00E20A48" w:rsidRDefault="00E20A48" w:rsidP="00AA1062">
            <w:r>
              <w:t>Author</w:t>
            </w:r>
          </w:p>
        </w:tc>
        <w:tc>
          <w:tcPr>
            <w:tcW w:w="4675" w:type="dxa"/>
          </w:tcPr>
          <w:p w14:paraId="494C6464" w14:textId="77777777" w:rsidR="00E20A48" w:rsidRDefault="00E20A48" w:rsidP="00AA1062">
            <w:r>
              <w:t>Kyle Pedersen</w:t>
            </w:r>
          </w:p>
        </w:tc>
      </w:tr>
      <w:tr w:rsidR="00E20A48" w14:paraId="71B0FAA4" w14:textId="77777777" w:rsidTr="00AA1062">
        <w:tc>
          <w:tcPr>
            <w:tcW w:w="4675" w:type="dxa"/>
          </w:tcPr>
          <w:p w14:paraId="2255A13B" w14:textId="77777777" w:rsidR="00E20A48" w:rsidRDefault="00E20A48" w:rsidP="00AA1062">
            <w:r>
              <w:t>Creation Date</w:t>
            </w:r>
          </w:p>
        </w:tc>
        <w:tc>
          <w:tcPr>
            <w:tcW w:w="4675" w:type="dxa"/>
          </w:tcPr>
          <w:p w14:paraId="4A170F41" w14:textId="77777777" w:rsidR="00E20A48" w:rsidRDefault="00E20A48" w:rsidP="00AA1062">
            <w:r>
              <w:t>2018-03-01</w:t>
            </w:r>
          </w:p>
        </w:tc>
      </w:tr>
      <w:tr w:rsidR="00E20A48" w14:paraId="3485D4F4" w14:textId="77777777" w:rsidTr="00AA1062">
        <w:tc>
          <w:tcPr>
            <w:tcW w:w="4675" w:type="dxa"/>
          </w:tcPr>
          <w:p w14:paraId="2D8C511A" w14:textId="77777777" w:rsidR="00E20A48" w:rsidRDefault="00E20A48" w:rsidP="00AA1062">
            <w:r>
              <w:t>Scenario</w:t>
            </w:r>
          </w:p>
        </w:tc>
        <w:tc>
          <w:tcPr>
            <w:tcW w:w="4675" w:type="dxa"/>
          </w:tcPr>
          <w:p w14:paraId="7B101F18" w14:textId="043D0B10" w:rsidR="00E20A48" w:rsidRDefault="00E20A48" w:rsidP="00AA1062">
            <w:r>
              <w:t>Update Reservation</w:t>
            </w:r>
          </w:p>
        </w:tc>
      </w:tr>
      <w:tr w:rsidR="00E20A48" w14:paraId="6DF29822" w14:textId="77777777" w:rsidTr="00AA1062">
        <w:tc>
          <w:tcPr>
            <w:tcW w:w="4675" w:type="dxa"/>
          </w:tcPr>
          <w:p w14:paraId="0D476A96" w14:textId="77777777" w:rsidR="00E20A48" w:rsidRDefault="00E20A48" w:rsidP="00AA1062">
            <w:r>
              <w:t>Test Type</w:t>
            </w:r>
          </w:p>
        </w:tc>
        <w:tc>
          <w:tcPr>
            <w:tcW w:w="4675" w:type="dxa"/>
          </w:tcPr>
          <w:p w14:paraId="07D0BD16" w14:textId="77777777" w:rsidR="00E20A48" w:rsidRDefault="00E20A48" w:rsidP="00AA1062">
            <w:r>
              <w:t>UAT</w:t>
            </w:r>
          </w:p>
        </w:tc>
      </w:tr>
      <w:tr w:rsidR="00E20A48" w14:paraId="3B73F9BE" w14:textId="77777777" w:rsidTr="00AA1062">
        <w:tc>
          <w:tcPr>
            <w:tcW w:w="4675" w:type="dxa"/>
          </w:tcPr>
          <w:p w14:paraId="0EC33176" w14:textId="77777777" w:rsidR="00E20A48" w:rsidRDefault="00E20A48" w:rsidP="00AA1062">
            <w:r>
              <w:t>Version</w:t>
            </w:r>
          </w:p>
        </w:tc>
        <w:tc>
          <w:tcPr>
            <w:tcW w:w="4675" w:type="dxa"/>
          </w:tcPr>
          <w:p w14:paraId="714D3EED" w14:textId="77777777" w:rsidR="00E20A48" w:rsidRDefault="00E20A48" w:rsidP="00AA1062">
            <w:r>
              <w:t>2.0</w:t>
            </w:r>
          </w:p>
        </w:tc>
      </w:tr>
      <w:tr w:rsidR="00E20A48" w14:paraId="44A02E39" w14:textId="77777777" w:rsidTr="00AA1062">
        <w:tc>
          <w:tcPr>
            <w:tcW w:w="4675" w:type="dxa"/>
          </w:tcPr>
          <w:p w14:paraId="6B40BA60" w14:textId="77777777" w:rsidR="00E20A48" w:rsidRDefault="00E20A48" w:rsidP="00AA1062">
            <w:r>
              <w:t>Scenario</w:t>
            </w:r>
          </w:p>
        </w:tc>
        <w:tc>
          <w:tcPr>
            <w:tcW w:w="4675" w:type="dxa"/>
          </w:tcPr>
          <w:p w14:paraId="2D3AD23D" w14:textId="77777777" w:rsidR="00E20A48" w:rsidRDefault="00E20A48" w:rsidP="00AA1062">
            <w:r>
              <w:t>001</w:t>
            </w:r>
          </w:p>
        </w:tc>
      </w:tr>
    </w:tbl>
    <w:p w14:paraId="501A2629" w14:textId="77777777" w:rsidR="00E20A48" w:rsidRDefault="00E20A48" w:rsidP="00E20A48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338"/>
        <w:gridCol w:w="3410"/>
        <w:gridCol w:w="2319"/>
        <w:gridCol w:w="1792"/>
        <w:gridCol w:w="2907"/>
      </w:tblGrid>
      <w:tr w:rsidR="00E20A48" w14:paraId="143DB7DC" w14:textId="77777777" w:rsidTr="00AA1062">
        <w:tc>
          <w:tcPr>
            <w:tcW w:w="1348" w:type="dxa"/>
          </w:tcPr>
          <w:p w14:paraId="1636CA7D" w14:textId="77777777" w:rsidR="00E20A48" w:rsidRDefault="00E20A48" w:rsidP="00AA1062">
            <w:r>
              <w:t>Test Result #</w:t>
            </w:r>
          </w:p>
        </w:tc>
        <w:tc>
          <w:tcPr>
            <w:tcW w:w="3417" w:type="dxa"/>
          </w:tcPr>
          <w:p w14:paraId="4F02DDD9" w14:textId="77777777" w:rsidR="00E20A48" w:rsidRDefault="00E20A48" w:rsidP="00AA1062">
            <w:r>
              <w:t>Steps</w:t>
            </w:r>
          </w:p>
        </w:tc>
        <w:tc>
          <w:tcPr>
            <w:tcW w:w="2264" w:type="dxa"/>
          </w:tcPr>
          <w:p w14:paraId="3C05AFC4" w14:textId="77777777" w:rsidR="00E20A48" w:rsidRDefault="00E20A48" w:rsidP="00AA1062">
            <w:r>
              <w:t>Result</w:t>
            </w:r>
          </w:p>
        </w:tc>
        <w:tc>
          <w:tcPr>
            <w:tcW w:w="1801" w:type="dxa"/>
          </w:tcPr>
          <w:p w14:paraId="4134B530" w14:textId="77777777" w:rsidR="00E20A48" w:rsidRDefault="00E20A48" w:rsidP="00AA1062">
            <w:r>
              <w:t>Pass/Failed</w:t>
            </w:r>
          </w:p>
        </w:tc>
        <w:tc>
          <w:tcPr>
            <w:tcW w:w="2936" w:type="dxa"/>
          </w:tcPr>
          <w:p w14:paraId="1E17DB1D" w14:textId="77777777" w:rsidR="00E20A48" w:rsidRDefault="00E20A48" w:rsidP="00AA1062">
            <w:r>
              <w:t>Comments</w:t>
            </w:r>
          </w:p>
        </w:tc>
      </w:tr>
      <w:tr w:rsidR="00E20A48" w14:paraId="0854617B" w14:textId="77777777" w:rsidTr="00AA1062">
        <w:tc>
          <w:tcPr>
            <w:tcW w:w="1348" w:type="dxa"/>
          </w:tcPr>
          <w:p w14:paraId="1EC341F9" w14:textId="4D5A87EE" w:rsidR="00E20A48" w:rsidRDefault="00E20A48" w:rsidP="00AA1062">
            <w:r>
              <w:t>TR #00</w:t>
            </w:r>
            <w:r w:rsidR="00263FBB">
              <w:t>2</w:t>
            </w:r>
          </w:p>
        </w:tc>
        <w:tc>
          <w:tcPr>
            <w:tcW w:w="3417" w:type="dxa"/>
          </w:tcPr>
          <w:p w14:paraId="43C6B922" w14:textId="142C4084" w:rsidR="00E20A48" w:rsidRDefault="00E20A48" w:rsidP="00E20A48">
            <w:pPr>
              <w:pStyle w:val="ListParagraph"/>
              <w:numPr>
                <w:ilvl w:val="0"/>
                <w:numId w:val="12"/>
              </w:numPr>
            </w:pPr>
            <w:r>
              <w:t>Navigate to ViewReservations.aspx</w:t>
            </w:r>
          </w:p>
          <w:p w14:paraId="39B938B9" w14:textId="7724CBB9" w:rsidR="00E20A48" w:rsidRDefault="00E20A48" w:rsidP="00E20A48">
            <w:pPr>
              <w:pStyle w:val="ListParagraph"/>
              <w:numPr>
                <w:ilvl w:val="0"/>
                <w:numId w:val="12"/>
              </w:numPr>
            </w:pPr>
            <w:proofErr w:type="gramStart"/>
            <w:r>
              <w:t>Click ”Edit</w:t>
            </w:r>
            <w:proofErr w:type="gramEnd"/>
            <w:r>
              <w:t xml:space="preserve">” button </w:t>
            </w:r>
            <w:r w:rsidR="00263FBB">
              <w:t>next to March 9, 2018 reservation</w:t>
            </w:r>
          </w:p>
          <w:p w14:paraId="0720A527" w14:textId="4489E02D" w:rsidR="00E20A48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March 10, 2018</w:t>
            </w:r>
          </w:p>
          <w:p w14:paraId="2C9FF2AE" w14:textId="5F04B463" w:rsidR="00263FBB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07:30:00</w:t>
            </w:r>
          </w:p>
          <w:p w14:paraId="52892962" w14:textId="0DE92BAD" w:rsidR="00263FBB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18 Holes</w:t>
            </w:r>
          </w:p>
          <w:p w14:paraId="5D22BD40" w14:textId="77777777" w:rsidR="00263FBB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1 Cart</w:t>
            </w:r>
          </w:p>
          <w:p w14:paraId="11C1F637" w14:textId="39D6503C" w:rsidR="00263FBB" w:rsidRPr="00E20A48" w:rsidRDefault="00263FBB" w:rsidP="00E20A48">
            <w:pPr>
              <w:pStyle w:val="ListParagraph"/>
              <w:numPr>
                <w:ilvl w:val="0"/>
                <w:numId w:val="12"/>
              </w:numPr>
            </w:pPr>
            <w:r>
              <w:t>Click 4 Players</w:t>
            </w:r>
          </w:p>
        </w:tc>
        <w:tc>
          <w:tcPr>
            <w:tcW w:w="2264" w:type="dxa"/>
          </w:tcPr>
          <w:p w14:paraId="590F49C3" w14:textId="10589BB2" w:rsidR="00E20A48" w:rsidRDefault="00E20A48" w:rsidP="00AA1062">
            <w:r>
              <w:t>page is redirected to ViewReservations.aspx</w:t>
            </w:r>
            <w:r w:rsidR="00263FBB">
              <w:t>, reservation that was clicked for edit is changed</w:t>
            </w:r>
          </w:p>
        </w:tc>
        <w:tc>
          <w:tcPr>
            <w:tcW w:w="1801" w:type="dxa"/>
          </w:tcPr>
          <w:p w14:paraId="3A8D9701" w14:textId="77777777" w:rsidR="00E20A48" w:rsidRDefault="00E20A48" w:rsidP="00AA1062">
            <w:r>
              <w:t>pass</w:t>
            </w:r>
          </w:p>
        </w:tc>
        <w:tc>
          <w:tcPr>
            <w:tcW w:w="2936" w:type="dxa"/>
          </w:tcPr>
          <w:p w14:paraId="64E6E10B" w14:textId="77777777" w:rsidR="00E20A48" w:rsidRDefault="00E20A48" w:rsidP="00AA1062"/>
        </w:tc>
      </w:tr>
    </w:tbl>
    <w:p w14:paraId="3E01D837" w14:textId="079134C0" w:rsidR="00E20A48" w:rsidRDefault="00E20A48" w:rsidP="003E11AC"/>
    <w:p w14:paraId="68A155F5" w14:textId="106B784A" w:rsidR="00263FBB" w:rsidRDefault="00263FBB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63E281C6" w14:textId="77777777" w:rsidTr="00AA1062">
        <w:tc>
          <w:tcPr>
            <w:tcW w:w="4675" w:type="dxa"/>
          </w:tcPr>
          <w:p w14:paraId="410CFA11" w14:textId="77777777" w:rsidR="00263FBB" w:rsidRDefault="00263FBB" w:rsidP="00AA1062">
            <w:r>
              <w:t>Author</w:t>
            </w:r>
          </w:p>
        </w:tc>
        <w:tc>
          <w:tcPr>
            <w:tcW w:w="4675" w:type="dxa"/>
          </w:tcPr>
          <w:p w14:paraId="29E22642" w14:textId="77777777" w:rsidR="00263FBB" w:rsidRDefault="00263FBB" w:rsidP="00AA1062">
            <w:r>
              <w:t>Kyle Pedersen</w:t>
            </w:r>
          </w:p>
        </w:tc>
      </w:tr>
      <w:tr w:rsidR="00263FBB" w14:paraId="16264384" w14:textId="77777777" w:rsidTr="00AA1062">
        <w:tc>
          <w:tcPr>
            <w:tcW w:w="4675" w:type="dxa"/>
          </w:tcPr>
          <w:p w14:paraId="039973EE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310133A0" w14:textId="77777777" w:rsidR="00263FBB" w:rsidRDefault="00263FBB" w:rsidP="00AA1062">
            <w:r>
              <w:t>2018-03-01</w:t>
            </w:r>
          </w:p>
        </w:tc>
      </w:tr>
      <w:tr w:rsidR="00263FBB" w14:paraId="4144EAF5" w14:textId="77777777" w:rsidTr="00AA1062">
        <w:tc>
          <w:tcPr>
            <w:tcW w:w="4675" w:type="dxa"/>
          </w:tcPr>
          <w:p w14:paraId="54F8CFE1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684BDC07" w14:textId="101345EE" w:rsidR="00263FBB" w:rsidRDefault="00263FBB" w:rsidP="00AA1062">
            <w:r>
              <w:t>Create Standing Reservation</w:t>
            </w:r>
          </w:p>
        </w:tc>
      </w:tr>
      <w:tr w:rsidR="00263FBB" w14:paraId="196EAA06" w14:textId="77777777" w:rsidTr="00AA1062">
        <w:tc>
          <w:tcPr>
            <w:tcW w:w="4675" w:type="dxa"/>
          </w:tcPr>
          <w:p w14:paraId="0BF6A0DC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0F85C1F6" w14:textId="77777777" w:rsidR="00263FBB" w:rsidRDefault="00263FBB" w:rsidP="00AA1062">
            <w:r>
              <w:t>UAT</w:t>
            </w:r>
          </w:p>
        </w:tc>
      </w:tr>
      <w:tr w:rsidR="00263FBB" w14:paraId="0DFB667B" w14:textId="77777777" w:rsidTr="00AA1062">
        <w:tc>
          <w:tcPr>
            <w:tcW w:w="4675" w:type="dxa"/>
          </w:tcPr>
          <w:p w14:paraId="457D6FBC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78346B0A" w14:textId="77777777" w:rsidR="00263FBB" w:rsidRDefault="00263FBB" w:rsidP="00AA1062">
            <w:r>
              <w:t>2.0</w:t>
            </w:r>
          </w:p>
        </w:tc>
      </w:tr>
      <w:tr w:rsidR="00263FBB" w14:paraId="6F3DA45A" w14:textId="77777777" w:rsidTr="00AA1062">
        <w:tc>
          <w:tcPr>
            <w:tcW w:w="4675" w:type="dxa"/>
          </w:tcPr>
          <w:p w14:paraId="00973C4D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44F1119E" w14:textId="77777777" w:rsidR="00263FBB" w:rsidRDefault="00263FBB" w:rsidP="00AA1062">
            <w:r>
              <w:t>001</w:t>
            </w:r>
          </w:p>
        </w:tc>
      </w:tr>
    </w:tbl>
    <w:p w14:paraId="2AD700B7" w14:textId="77777777" w:rsidR="00263FBB" w:rsidRDefault="00263FBB" w:rsidP="00263FBB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115"/>
        <w:gridCol w:w="3755"/>
        <w:gridCol w:w="3100"/>
        <w:gridCol w:w="1568"/>
        <w:gridCol w:w="2228"/>
      </w:tblGrid>
      <w:tr w:rsidR="00263FBB" w14:paraId="16F0B041" w14:textId="77777777" w:rsidTr="00AA1062">
        <w:tc>
          <w:tcPr>
            <w:tcW w:w="1348" w:type="dxa"/>
          </w:tcPr>
          <w:p w14:paraId="1543353D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4E5E26F2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0D08FE30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2D0C3CF9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498BE583" w14:textId="77777777" w:rsidR="00263FBB" w:rsidRDefault="00263FBB" w:rsidP="00AA1062">
            <w:r>
              <w:t>Comments</w:t>
            </w:r>
          </w:p>
        </w:tc>
      </w:tr>
      <w:tr w:rsidR="00263FBB" w14:paraId="3728E2ED" w14:textId="77777777" w:rsidTr="00AA1062">
        <w:tc>
          <w:tcPr>
            <w:tcW w:w="1348" w:type="dxa"/>
          </w:tcPr>
          <w:p w14:paraId="2AA6630A" w14:textId="5CF10DFE" w:rsidR="00263FBB" w:rsidRDefault="00263FBB" w:rsidP="00AA1062">
            <w:r>
              <w:t>TR #003</w:t>
            </w:r>
          </w:p>
        </w:tc>
        <w:tc>
          <w:tcPr>
            <w:tcW w:w="3417" w:type="dxa"/>
          </w:tcPr>
          <w:p w14:paraId="4C323DAA" w14:textId="306287A5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Navigate to CreateStandingReservaion.aspx</w:t>
            </w:r>
          </w:p>
          <w:p w14:paraId="7F3A155E" w14:textId="15BB1FD3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Click March 13, 2018</w:t>
            </w:r>
          </w:p>
          <w:p w14:paraId="65EFB311" w14:textId="65C11DAD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Click 13:00:00</w:t>
            </w:r>
          </w:p>
          <w:p w14:paraId="37B586DE" w14:textId="77777777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Click 18 Holes</w:t>
            </w:r>
          </w:p>
          <w:p w14:paraId="4A03B782" w14:textId="77777777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Click 1 Cart</w:t>
            </w:r>
          </w:p>
          <w:p w14:paraId="14878866" w14:textId="77E37B24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Type in “Second”</w:t>
            </w:r>
          </w:p>
          <w:p w14:paraId="1E9E9806" w14:textId="2FEE7C43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Type in “Third”</w:t>
            </w:r>
          </w:p>
          <w:p w14:paraId="6790B4E0" w14:textId="40DB162C" w:rsidR="00263FBB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Type in “</w:t>
            </w:r>
            <w:proofErr w:type="gramStart"/>
            <w:r>
              <w:t>Fourth ”</w:t>
            </w:r>
            <w:proofErr w:type="gramEnd"/>
          </w:p>
          <w:p w14:paraId="0BA3CD4C" w14:textId="335C1CAB" w:rsidR="00263FBB" w:rsidRPr="00E20A48" w:rsidRDefault="00263FBB" w:rsidP="00263FBB">
            <w:pPr>
              <w:pStyle w:val="ListParagraph"/>
              <w:numPr>
                <w:ilvl w:val="0"/>
                <w:numId w:val="13"/>
              </w:numPr>
            </w:pPr>
            <w:r>
              <w:t>Click “Submit”</w:t>
            </w:r>
          </w:p>
        </w:tc>
        <w:tc>
          <w:tcPr>
            <w:tcW w:w="2264" w:type="dxa"/>
          </w:tcPr>
          <w:p w14:paraId="260792A2" w14:textId="77B7AB5A" w:rsidR="00263FBB" w:rsidRDefault="00263FBB" w:rsidP="00AA1062">
            <w:r>
              <w:t>page is redirected to ViewStandingReservations.aspx, reservation that was entered is there</w:t>
            </w:r>
          </w:p>
        </w:tc>
        <w:tc>
          <w:tcPr>
            <w:tcW w:w="1801" w:type="dxa"/>
          </w:tcPr>
          <w:p w14:paraId="0B912945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5AE8FC6E" w14:textId="77777777" w:rsidR="00263FBB" w:rsidRDefault="00263FBB" w:rsidP="00AA1062"/>
        </w:tc>
      </w:tr>
    </w:tbl>
    <w:p w14:paraId="03377C3C" w14:textId="1931B4D9" w:rsidR="00263FBB" w:rsidRDefault="00263FBB" w:rsidP="003E11AC"/>
    <w:p w14:paraId="22F3A022" w14:textId="77777777" w:rsidR="00263FBB" w:rsidRDefault="00263FBB">
      <w:r>
        <w:br w:type="page"/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085DFB7D" w14:textId="77777777" w:rsidTr="00AA1062">
        <w:tc>
          <w:tcPr>
            <w:tcW w:w="4675" w:type="dxa"/>
          </w:tcPr>
          <w:p w14:paraId="7752EDC6" w14:textId="77777777" w:rsidR="00263FBB" w:rsidRDefault="00263FBB" w:rsidP="00AA1062">
            <w:r>
              <w:lastRenderedPageBreak/>
              <w:t>Author</w:t>
            </w:r>
          </w:p>
        </w:tc>
        <w:tc>
          <w:tcPr>
            <w:tcW w:w="4675" w:type="dxa"/>
          </w:tcPr>
          <w:p w14:paraId="4378B253" w14:textId="77777777" w:rsidR="00263FBB" w:rsidRDefault="00263FBB" w:rsidP="00AA1062">
            <w:r>
              <w:t>Kyle Pedersen</w:t>
            </w:r>
          </w:p>
        </w:tc>
      </w:tr>
      <w:tr w:rsidR="00263FBB" w14:paraId="32CAC3D7" w14:textId="77777777" w:rsidTr="00AA1062">
        <w:tc>
          <w:tcPr>
            <w:tcW w:w="4675" w:type="dxa"/>
          </w:tcPr>
          <w:p w14:paraId="18859C04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58BF025E" w14:textId="77777777" w:rsidR="00263FBB" w:rsidRDefault="00263FBB" w:rsidP="00AA1062">
            <w:r>
              <w:t>2018-03-01</w:t>
            </w:r>
          </w:p>
        </w:tc>
      </w:tr>
      <w:tr w:rsidR="00263FBB" w14:paraId="124F4B80" w14:textId="77777777" w:rsidTr="00AA1062">
        <w:tc>
          <w:tcPr>
            <w:tcW w:w="4675" w:type="dxa"/>
          </w:tcPr>
          <w:p w14:paraId="27C7D3F7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381B81CC" w14:textId="1CCE1C64" w:rsidR="00263FBB" w:rsidRDefault="00263FBB" w:rsidP="00AA1062">
            <w:r>
              <w:t>Update Standing Reservation</w:t>
            </w:r>
          </w:p>
        </w:tc>
      </w:tr>
      <w:tr w:rsidR="00263FBB" w14:paraId="1723273E" w14:textId="77777777" w:rsidTr="00AA1062">
        <w:tc>
          <w:tcPr>
            <w:tcW w:w="4675" w:type="dxa"/>
          </w:tcPr>
          <w:p w14:paraId="07101F8E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10974AF4" w14:textId="77777777" w:rsidR="00263FBB" w:rsidRDefault="00263FBB" w:rsidP="00AA1062">
            <w:r>
              <w:t>UAT</w:t>
            </w:r>
          </w:p>
        </w:tc>
      </w:tr>
      <w:tr w:rsidR="00263FBB" w14:paraId="43D71D3A" w14:textId="77777777" w:rsidTr="00AA1062">
        <w:tc>
          <w:tcPr>
            <w:tcW w:w="4675" w:type="dxa"/>
          </w:tcPr>
          <w:p w14:paraId="3AA53CA2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7013D4C9" w14:textId="77777777" w:rsidR="00263FBB" w:rsidRDefault="00263FBB" w:rsidP="00AA1062">
            <w:r>
              <w:t>2.0</w:t>
            </w:r>
          </w:p>
        </w:tc>
      </w:tr>
      <w:tr w:rsidR="00263FBB" w14:paraId="574DCD62" w14:textId="77777777" w:rsidTr="00AA1062">
        <w:tc>
          <w:tcPr>
            <w:tcW w:w="4675" w:type="dxa"/>
          </w:tcPr>
          <w:p w14:paraId="2E891DCD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5D49123E" w14:textId="77777777" w:rsidR="00263FBB" w:rsidRDefault="00263FBB" w:rsidP="00AA1062">
            <w:r>
              <w:t>001</w:t>
            </w:r>
          </w:p>
        </w:tc>
      </w:tr>
    </w:tbl>
    <w:p w14:paraId="5ECD01EA" w14:textId="77777777" w:rsidR="00263FBB" w:rsidRDefault="00263FBB" w:rsidP="00263FBB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113"/>
        <w:gridCol w:w="3765"/>
        <w:gridCol w:w="3100"/>
        <w:gridCol w:w="1566"/>
        <w:gridCol w:w="2222"/>
      </w:tblGrid>
      <w:tr w:rsidR="00263FBB" w14:paraId="799074AD" w14:textId="77777777" w:rsidTr="00AA1062">
        <w:tc>
          <w:tcPr>
            <w:tcW w:w="1348" w:type="dxa"/>
          </w:tcPr>
          <w:p w14:paraId="79CF5BA0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22FAFF5D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12235E8A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71EEA01B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6A81330D" w14:textId="77777777" w:rsidR="00263FBB" w:rsidRDefault="00263FBB" w:rsidP="00AA1062">
            <w:r>
              <w:t>Comments</w:t>
            </w:r>
          </w:p>
        </w:tc>
      </w:tr>
      <w:tr w:rsidR="00263FBB" w14:paraId="0C752705" w14:textId="77777777" w:rsidTr="00AA1062">
        <w:tc>
          <w:tcPr>
            <w:tcW w:w="1348" w:type="dxa"/>
          </w:tcPr>
          <w:p w14:paraId="35D913D3" w14:textId="2F9B3086" w:rsidR="00263FBB" w:rsidRDefault="00263FBB" w:rsidP="00AA1062">
            <w:r>
              <w:t>TR #004</w:t>
            </w:r>
          </w:p>
        </w:tc>
        <w:tc>
          <w:tcPr>
            <w:tcW w:w="3417" w:type="dxa"/>
          </w:tcPr>
          <w:p w14:paraId="63DA4C9C" w14:textId="200A2C56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Navigate to ViewStandingReservations.aspx</w:t>
            </w:r>
          </w:p>
          <w:p w14:paraId="41539BEF" w14:textId="54BDD831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“Edit button” next to March 13 reservation</w:t>
            </w:r>
          </w:p>
          <w:p w14:paraId="48B9D709" w14:textId="4E2A5D81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March 14, 2018</w:t>
            </w:r>
          </w:p>
          <w:p w14:paraId="1C7B505C" w14:textId="77777777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14:00:00</w:t>
            </w:r>
          </w:p>
          <w:p w14:paraId="41C695F7" w14:textId="3FF5ABE7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Front 9</w:t>
            </w:r>
          </w:p>
          <w:p w14:paraId="7A73F593" w14:textId="3E15A465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2 Carts</w:t>
            </w:r>
          </w:p>
          <w:p w14:paraId="4DA1083B" w14:textId="388E6990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Type in “Second Man”</w:t>
            </w:r>
          </w:p>
          <w:p w14:paraId="35C594C7" w14:textId="3727032A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Type in “Third Guy”</w:t>
            </w:r>
          </w:p>
          <w:p w14:paraId="77E96BDC" w14:textId="77777777" w:rsidR="00263FBB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Type in “Fourth Lady”</w:t>
            </w:r>
          </w:p>
          <w:p w14:paraId="50DBC165" w14:textId="77777777" w:rsidR="00263FBB" w:rsidRPr="00E20A48" w:rsidRDefault="00263FBB" w:rsidP="00263FBB">
            <w:pPr>
              <w:pStyle w:val="ListParagraph"/>
              <w:numPr>
                <w:ilvl w:val="0"/>
                <w:numId w:val="14"/>
              </w:numPr>
            </w:pPr>
            <w:r>
              <w:t>Click “Submit”</w:t>
            </w:r>
          </w:p>
        </w:tc>
        <w:tc>
          <w:tcPr>
            <w:tcW w:w="2264" w:type="dxa"/>
          </w:tcPr>
          <w:p w14:paraId="19971DE1" w14:textId="5141DDF7" w:rsidR="00263FBB" w:rsidRDefault="00263FBB" w:rsidP="00AA1062">
            <w:r>
              <w:t>page is redirected to ViewStandingReservations.aspx, reservation that was updated is changed</w:t>
            </w:r>
          </w:p>
        </w:tc>
        <w:tc>
          <w:tcPr>
            <w:tcW w:w="1801" w:type="dxa"/>
          </w:tcPr>
          <w:p w14:paraId="55620094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2BBCFE51" w14:textId="77777777" w:rsidR="00263FBB" w:rsidRDefault="00263FBB" w:rsidP="00AA1062"/>
        </w:tc>
      </w:tr>
    </w:tbl>
    <w:p w14:paraId="2A04E77F" w14:textId="062F9F58" w:rsidR="00263FBB" w:rsidRDefault="00263FBB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1C8D55E5" w14:textId="77777777" w:rsidTr="00AA1062">
        <w:tc>
          <w:tcPr>
            <w:tcW w:w="4675" w:type="dxa"/>
          </w:tcPr>
          <w:p w14:paraId="6FAAD8D5" w14:textId="77777777" w:rsidR="00263FBB" w:rsidRDefault="00263FBB" w:rsidP="00AA1062">
            <w:r>
              <w:t>Author</w:t>
            </w:r>
          </w:p>
        </w:tc>
        <w:tc>
          <w:tcPr>
            <w:tcW w:w="4675" w:type="dxa"/>
          </w:tcPr>
          <w:p w14:paraId="084D67A2" w14:textId="77777777" w:rsidR="00263FBB" w:rsidRDefault="00263FBB" w:rsidP="00AA1062">
            <w:r>
              <w:t>Kyle Pedersen</w:t>
            </w:r>
          </w:p>
        </w:tc>
      </w:tr>
      <w:tr w:rsidR="00263FBB" w14:paraId="28ED4C8C" w14:textId="77777777" w:rsidTr="00AA1062">
        <w:tc>
          <w:tcPr>
            <w:tcW w:w="4675" w:type="dxa"/>
          </w:tcPr>
          <w:p w14:paraId="7524F3D3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25AAEA5A" w14:textId="77777777" w:rsidR="00263FBB" w:rsidRDefault="00263FBB" w:rsidP="00AA1062">
            <w:r>
              <w:t>2018-03-01</w:t>
            </w:r>
          </w:p>
        </w:tc>
      </w:tr>
      <w:tr w:rsidR="00263FBB" w14:paraId="6533DDD5" w14:textId="77777777" w:rsidTr="00AA1062">
        <w:tc>
          <w:tcPr>
            <w:tcW w:w="4675" w:type="dxa"/>
          </w:tcPr>
          <w:p w14:paraId="329E6622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01C106F0" w14:textId="77777777" w:rsidR="00263FBB" w:rsidRDefault="00263FBB" w:rsidP="00AA1062">
            <w:r>
              <w:t>Update Standing Reservation</w:t>
            </w:r>
          </w:p>
        </w:tc>
      </w:tr>
      <w:tr w:rsidR="00263FBB" w14:paraId="44975D35" w14:textId="77777777" w:rsidTr="00AA1062">
        <w:tc>
          <w:tcPr>
            <w:tcW w:w="4675" w:type="dxa"/>
          </w:tcPr>
          <w:p w14:paraId="11D21A83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444FCDCF" w14:textId="77777777" w:rsidR="00263FBB" w:rsidRDefault="00263FBB" w:rsidP="00AA1062">
            <w:r>
              <w:t>UAT</w:t>
            </w:r>
          </w:p>
        </w:tc>
      </w:tr>
      <w:tr w:rsidR="00263FBB" w14:paraId="55B961EF" w14:textId="77777777" w:rsidTr="00AA1062">
        <w:tc>
          <w:tcPr>
            <w:tcW w:w="4675" w:type="dxa"/>
          </w:tcPr>
          <w:p w14:paraId="7DDFA061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0718992F" w14:textId="77777777" w:rsidR="00263FBB" w:rsidRDefault="00263FBB" w:rsidP="00AA1062">
            <w:r>
              <w:t>2.0</w:t>
            </w:r>
          </w:p>
        </w:tc>
      </w:tr>
      <w:tr w:rsidR="00263FBB" w14:paraId="3E852C49" w14:textId="77777777" w:rsidTr="00AA1062">
        <w:tc>
          <w:tcPr>
            <w:tcW w:w="4675" w:type="dxa"/>
          </w:tcPr>
          <w:p w14:paraId="43EF0110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4308AA97" w14:textId="77777777" w:rsidR="00263FBB" w:rsidRDefault="00263FBB" w:rsidP="00AA1062">
            <w:r>
              <w:t>001</w:t>
            </w:r>
          </w:p>
        </w:tc>
      </w:tr>
    </w:tbl>
    <w:p w14:paraId="1600C6A9" w14:textId="77777777" w:rsidR="00263FBB" w:rsidRDefault="00263FBB" w:rsidP="00263FBB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113"/>
        <w:gridCol w:w="3765"/>
        <w:gridCol w:w="3100"/>
        <w:gridCol w:w="1566"/>
        <w:gridCol w:w="2222"/>
      </w:tblGrid>
      <w:tr w:rsidR="00263FBB" w14:paraId="3D3027D9" w14:textId="77777777" w:rsidTr="00AA1062">
        <w:tc>
          <w:tcPr>
            <w:tcW w:w="1348" w:type="dxa"/>
          </w:tcPr>
          <w:p w14:paraId="36D20894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329FDEAC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3A2E3C35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1AC8A149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1DE033CE" w14:textId="77777777" w:rsidR="00263FBB" w:rsidRDefault="00263FBB" w:rsidP="00AA1062">
            <w:r>
              <w:t>Comments</w:t>
            </w:r>
          </w:p>
        </w:tc>
      </w:tr>
      <w:tr w:rsidR="00263FBB" w14:paraId="53194043" w14:textId="77777777" w:rsidTr="00AA1062">
        <w:tc>
          <w:tcPr>
            <w:tcW w:w="1348" w:type="dxa"/>
          </w:tcPr>
          <w:p w14:paraId="7B758AA4" w14:textId="1D747D53" w:rsidR="00263FBB" w:rsidRDefault="00263FBB" w:rsidP="00AA1062">
            <w:r>
              <w:t>TR #005</w:t>
            </w:r>
          </w:p>
        </w:tc>
        <w:tc>
          <w:tcPr>
            <w:tcW w:w="3417" w:type="dxa"/>
          </w:tcPr>
          <w:p w14:paraId="6754BB79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Navigate to ViewStandingReservations.aspx</w:t>
            </w:r>
          </w:p>
          <w:p w14:paraId="38A90193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“Edit button” next to March 13 reservation</w:t>
            </w:r>
          </w:p>
          <w:p w14:paraId="46AE3E77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March 14, 2018</w:t>
            </w:r>
          </w:p>
          <w:p w14:paraId="259F41CF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14:00:00</w:t>
            </w:r>
          </w:p>
          <w:p w14:paraId="69AC6F39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Front 9</w:t>
            </w:r>
          </w:p>
          <w:p w14:paraId="1733D36C" w14:textId="309FF512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2 Carts</w:t>
            </w:r>
          </w:p>
          <w:p w14:paraId="3A42976C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Type in “Second Man”</w:t>
            </w:r>
          </w:p>
          <w:p w14:paraId="27B7E520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Type in “Third Guy”</w:t>
            </w:r>
          </w:p>
          <w:p w14:paraId="54DDBCC3" w14:textId="77777777" w:rsidR="00263FBB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Type in “Fourth Lady”</w:t>
            </w:r>
          </w:p>
          <w:p w14:paraId="599F7143" w14:textId="77777777" w:rsidR="00263FBB" w:rsidRPr="00E20A48" w:rsidRDefault="00263FBB" w:rsidP="00263FBB">
            <w:pPr>
              <w:pStyle w:val="ListParagraph"/>
              <w:numPr>
                <w:ilvl w:val="0"/>
                <w:numId w:val="15"/>
              </w:numPr>
            </w:pPr>
            <w:r>
              <w:t>Click “Submit”</w:t>
            </w:r>
          </w:p>
        </w:tc>
        <w:tc>
          <w:tcPr>
            <w:tcW w:w="2264" w:type="dxa"/>
          </w:tcPr>
          <w:p w14:paraId="54C8EACF" w14:textId="77777777" w:rsidR="00263FBB" w:rsidRDefault="00263FBB" w:rsidP="00AA1062">
            <w:r>
              <w:t>page is redirected to ViewStandingReservations.aspx, reservation that was updated is changed</w:t>
            </w:r>
          </w:p>
        </w:tc>
        <w:tc>
          <w:tcPr>
            <w:tcW w:w="1801" w:type="dxa"/>
          </w:tcPr>
          <w:p w14:paraId="3AE4EE60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7B99B748" w14:textId="77777777" w:rsidR="00263FBB" w:rsidRDefault="00263FBB" w:rsidP="00AA1062"/>
        </w:tc>
      </w:tr>
    </w:tbl>
    <w:p w14:paraId="69BDC6E5" w14:textId="0D7E868A" w:rsidR="00263FBB" w:rsidRDefault="00263FBB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3312CEE7" w14:textId="77777777" w:rsidTr="00AA1062">
        <w:tc>
          <w:tcPr>
            <w:tcW w:w="4675" w:type="dxa"/>
          </w:tcPr>
          <w:p w14:paraId="65574C32" w14:textId="77777777" w:rsidR="00263FBB" w:rsidRDefault="00263FBB" w:rsidP="00AA1062">
            <w:r>
              <w:lastRenderedPageBreak/>
              <w:t>Author</w:t>
            </w:r>
          </w:p>
        </w:tc>
        <w:tc>
          <w:tcPr>
            <w:tcW w:w="4675" w:type="dxa"/>
          </w:tcPr>
          <w:p w14:paraId="61130E27" w14:textId="77777777" w:rsidR="00263FBB" w:rsidRDefault="00263FBB" w:rsidP="00AA1062">
            <w:r>
              <w:t>Kyle Pedersen</w:t>
            </w:r>
          </w:p>
        </w:tc>
      </w:tr>
      <w:tr w:rsidR="00263FBB" w14:paraId="22DF865F" w14:textId="77777777" w:rsidTr="00AA1062">
        <w:tc>
          <w:tcPr>
            <w:tcW w:w="4675" w:type="dxa"/>
          </w:tcPr>
          <w:p w14:paraId="73983A7F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32091E63" w14:textId="77777777" w:rsidR="00263FBB" w:rsidRDefault="00263FBB" w:rsidP="00AA1062">
            <w:r>
              <w:t>2018-03-01</w:t>
            </w:r>
          </w:p>
        </w:tc>
      </w:tr>
      <w:tr w:rsidR="00263FBB" w14:paraId="2AF58EEE" w14:textId="77777777" w:rsidTr="00AA1062">
        <w:tc>
          <w:tcPr>
            <w:tcW w:w="4675" w:type="dxa"/>
          </w:tcPr>
          <w:p w14:paraId="7432AC25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57030C23" w14:textId="0B0E72BA" w:rsidR="00263FBB" w:rsidRDefault="00263FBB" w:rsidP="00AA1062">
            <w:r>
              <w:t>Approve Standing Reservation</w:t>
            </w:r>
          </w:p>
        </w:tc>
      </w:tr>
      <w:tr w:rsidR="00263FBB" w14:paraId="31FFB9C0" w14:textId="77777777" w:rsidTr="00AA1062">
        <w:tc>
          <w:tcPr>
            <w:tcW w:w="4675" w:type="dxa"/>
          </w:tcPr>
          <w:p w14:paraId="29790FBD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245D7FE2" w14:textId="77777777" w:rsidR="00263FBB" w:rsidRDefault="00263FBB" w:rsidP="00AA1062">
            <w:r>
              <w:t>UAT</w:t>
            </w:r>
          </w:p>
        </w:tc>
      </w:tr>
      <w:tr w:rsidR="00263FBB" w14:paraId="3ECD007B" w14:textId="77777777" w:rsidTr="00AA1062">
        <w:tc>
          <w:tcPr>
            <w:tcW w:w="4675" w:type="dxa"/>
          </w:tcPr>
          <w:p w14:paraId="3A85BA84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37512389" w14:textId="77777777" w:rsidR="00263FBB" w:rsidRDefault="00263FBB" w:rsidP="00AA1062">
            <w:r>
              <w:t>2.0</w:t>
            </w:r>
          </w:p>
        </w:tc>
      </w:tr>
      <w:tr w:rsidR="00263FBB" w14:paraId="3DFFB55B" w14:textId="77777777" w:rsidTr="00AA1062">
        <w:tc>
          <w:tcPr>
            <w:tcW w:w="4675" w:type="dxa"/>
          </w:tcPr>
          <w:p w14:paraId="599853FC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43DADA91" w14:textId="77777777" w:rsidR="00263FBB" w:rsidRDefault="00263FBB" w:rsidP="00AA1062">
            <w:r>
              <w:t>001</w:t>
            </w:r>
          </w:p>
        </w:tc>
      </w:tr>
    </w:tbl>
    <w:p w14:paraId="15DD453E" w14:textId="77777777" w:rsidR="00263FBB" w:rsidRDefault="00263FBB" w:rsidP="00263FBB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113"/>
        <w:gridCol w:w="3765"/>
        <w:gridCol w:w="3100"/>
        <w:gridCol w:w="1566"/>
        <w:gridCol w:w="2222"/>
      </w:tblGrid>
      <w:tr w:rsidR="00263FBB" w14:paraId="1F2882D8" w14:textId="77777777" w:rsidTr="00AA1062">
        <w:tc>
          <w:tcPr>
            <w:tcW w:w="1348" w:type="dxa"/>
          </w:tcPr>
          <w:p w14:paraId="64B6258D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3ACB7DBF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2BA3D4F7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472DD3A2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441CC7C4" w14:textId="77777777" w:rsidR="00263FBB" w:rsidRDefault="00263FBB" w:rsidP="00AA1062">
            <w:r>
              <w:t>Comments</w:t>
            </w:r>
          </w:p>
        </w:tc>
      </w:tr>
      <w:tr w:rsidR="00263FBB" w14:paraId="1ABB8E32" w14:textId="77777777" w:rsidTr="00AA1062">
        <w:tc>
          <w:tcPr>
            <w:tcW w:w="1348" w:type="dxa"/>
          </w:tcPr>
          <w:p w14:paraId="70306DBC" w14:textId="0AB97515" w:rsidR="00263FBB" w:rsidRDefault="00263FBB" w:rsidP="00AA1062">
            <w:r>
              <w:t>TR #00</w:t>
            </w:r>
            <w:r w:rsidR="00885FA4">
              <w:t>6</w:t>
            </w:r>
          </w:p>
        </w:tc>
        <w:tc>
          <w:tcPr>
            <w:tcW w:w="3417" w:type="dxa"/>
          </w:tcPr>
          <w:p w14:paraId="0CEEBA43" w14:textId="77777777" w:rsidR="00263FBB" w:rsidRDefault="00263FBB" w:rsidP="00263FBB">
            <w:pPr>
              <w:pStyle w:val="ListParagraph"/>
              <w:numPr>
                <w:ilvl w:val="0"/>
                <w:numId w:val="16"/>
              </w:numPr>
            </w:pPr>
            <w:r>
              <w:t>Navigate to ViewStandingReservations.aspx</w:t>
            </w:r>
          </w:p>
          <w:p w14:paraId="3D6C64A5" w14:textId="4C9FC414" w:rsidR="00263FBB" w:rsidRDefault="00263FBB" w:rsidP="00263FBB">
            <w:pPr>
              <w:pStyle w:val="ListParagraph"/>
              <w:numPr>
                <w:ilvl w:val="0"/>
                <w:numId w:val="16"/>
              </w:numPr>
            </w:pPr>
            <w:r>
              <w:t>Click “Edit button” next to March 14 reservation</w:t>
            </w:r>
          </w:p>
          <w:p w14:paraId="68EE20F1" w14:textId="08F399EA" w:rsidR="00263FBB" w:rsidRPr="00263FBB" w:rsidRDefault="00263FBB" w:rsidP="00263FBB">
            <w:pPr>
              <w:pStyle w:val="ListParagraph"/>
              <w:numPr>
                <w:ilvl w:val="0"/>
                <w:numId w:val="16"/>
              </w:numPr>
            </w:pPr>
            <w:r w:rsidRPr="00263FBB">
              <w:t>Click “</w:t>
            </w:r>
            <w:r>
              <w:t>Approve</w:t>
            </w:r>
            <w:r w:rsidRPr="00263FBB">
              <w:t>”</w:t>
            </w:r>
          </w:p>
        </w:tc>
        <w:tc>
          <w:tcPr>
            <w:tcW w:w="2264" w:type="dxa"/>
          </w:tcPr>
          <w:p w14:paraId="1272AE2C" w14:textId="4B0EA9FA" w:rsidR="00263FBB" w:rsidRDefault="00263FBB" w:rsidP="00AA1062">
            <w:r>
              <w:t>page is redirected to ViewStandingReservations.aspx, reservation that was approved is changed to approved</w:t>
            </w:r>
          </w:p>
        </w:tc>
        <w:tc>
          <w:tcPr>
            <w:tcW w:w="1801" w:type="dxa"/>
          </w:tcPr>
          <w:p w14:paraId="549081AF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46CBFD27" w14:textId="77777777" w:rsidR="00263FBB" w:rsidRDefault="00263FBB" w:rsidP="00AA1062"/>
        </w:tc>
      </w:tr>
    </w:tbl>
    <w:p w14:paraId="49FC0BA3" w14:textId="058EF679" w:rsidR="00263FBB" w:rsidRDefault="00263FBB" w:rsidP="003E11AC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263FBB" w14:paraId="1E7D40F9" w14:textId="77777777" w:rsidTr="00AA1062">
        <w:tc>
          <w:tcPr>
            <w:tcW w:w="4675" w:type="dxa"/>
          </w:tcPr>
          <w:p w14:paraId="7AB247AB" w14:textId="77777777" w:rsidR="00263FBB" w:rsidRDefault="00263FBB" w:rsidP="00AA1062">
            <w:r>
              <w:t>Author</w:t>
            </w:r>
          </w:p>
        </w:tc>
        <w:tc>
          <w:tcPr>
            <w:tcW w:w="4675" w:type="dxa"/>
          </w:tcPr>
          <w:p w14:paraId="247458BE" w14:textId="77777777" w:rsidR="00263FBB" w:rsidRDefault="00263FBB" w:rsidP="00AA1062">
            <w:r>
              <w:t>Kyle Pedersen</w:t>
            </w:r>
          </w:p>
        </w:tc>
      </w:tr>
      <w:tr w:rsidR="00263FBB" w14:paraId="2DE9FF27" w14:textId="77777777" w:rsidTr="00AA1062">
        <w:tc>
          <w:tcPr>
            <w:tcW w:w="4675" w:type="dxa"/>
          </w:tcPr>
          <w:p w14:paraId="46326307" w14:textId="77777777" w:rsidR="00263FBB" w:rsidRDefault="00263FBB" w:rsidP="00AA1062">
            <w:r>
              <w:t>Creation Date</w:t>
            </w:r>
          </w:p>
        </w:tc>
        <w:tc>
          <w:tcPr>
            <w:tcW w:w="4675" w:type="dxa"/>
          </w:tcPr>
          <w:p w14:paraId="160DE3D4" w14:textId="77777777" w:rsidR="00263FBB" w:rsidRDefault="00263FBB" w:rsidP="00AA1062">
            <w:r>
              <w:t>2018-03-01</w:t>
            </w:r>
          </w:p>
        </w:tc>
      </w:tr>
      <w:tr w:rsidR="00263FBB" w14:paraId="7D00D370" w14:textId="77777777" w:rsidTr="00AA1062">
        <w:tc>
          <w:tcPr>
            <w:tcW w:w="4675" w:type="dxa"/>
          </w:tcPr>
          <w:p w14:paraId="04EE4B6C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44D00FF4" w14:textId="0CF70F64" w:rsidR="00263FBB" w:rsidRDefault="00F06BEF" w:rsidP="00AA1062">
            <w:r>
              <w:t>Enter Scores</w:t>
            </w:r>
          </w:p>
        </w:tc>
      </w:tr>
      <w:tr w:rsidR="00263FBB" w14:paraId="0AA8ABD6" w14:textId="77777777" w:rsidTr="00AA1062">
        <w:tc>
          <w:tcPr>
            <w:tcW w:w="4675" w:type="dxa"/>
          </w:tcPr>
          <w:p w14:paraId="23BC5AB0" w14:textId="77777777" w:rsidR="00263FBB" w:rsidRDefault="00263FBB" w:rsidP="00AA1062">
            <w:r>
              <w:t>Test Type</w:t>
            </w:r>
          </w:p>
        </w:tc>
        <w:tc>
          <w:tcPr>
            <w:tcW w:w="4675" w:type="dxa"/>
          </w:tcPr>
          <w:p w14:paraId="0BEFD41A" w14:textId="77777777" w:rsidR="00263FBB" w:rsidRDefault="00263FBB" w:rsidP="00AA1062">
            <w:r>
              <w:t>UAT</w:t>
            </w:r>
          </w:p>
        </w:tc>
      </w:tr>
      <w:tr w:rsidR="00263FBB" w14:paraId="3CE7048F" w14:textId="77777777" w:rsidTr="00AA1062">
        <w:tc>
          <w:tcPr>
            <w:tcW w:w="4675" w:type="dxa"/>
          </w:tcPr>
          <w:p w14:paraId="03D4E1AD" w14:textId="77777777" w:rsidR="00263FBB" w:rsidRDefault="00263FBB" w:rsidP="00AA1062">
            <w:r>
              <w:t>Version</w:t>
            </w:r>
          </w:p>
        </w:tc>
        <w:tc>
          <w:tcPr>
            <w:tcW w:w="4675" w:type="dxa"/>
          </w:tcPr>
          <w:p w14:paraId="18E24E6A" w14:textId="77777777" w:rsidR="00263FBB" w:rsidRDefault="00263FBB" w:rsidP="00AA1062">
            <w:r>
              <w:t>2.0</w:t>
            </w:r>
          </w:p>
        </w:tc>
      </w:tr>
      <w:tr w:rsidR="00263FBB" w14:paraId="79877A07" w14:textId="77777777" w:rsidTr="00AA1062">
        <w:tc>
          <w:tcPr>
            <w:tcW w:w="4675" w:type="dxa"/>
          </w:tcPr>
          <w:p w14:paraId="05A6C9CE" w14:textId="77777777" w:rsidR="00263FBB" w:rsidRDefault="00263FBB" w:rsidP="00AA1062">
            <w:r>
              <w:t>Scenario</w:t>
            </w:r>
          </w:p>
        </w:tc>
        <w:tc>
          <w:tcPr>
            <w:tcW w:w="4675" w:type="dxa"/>
          </w:tcPr>
          <w:p w14:paraId="6A988DDE" w14:textId="77777777" w:rsidR="00263FBB" w:rsidRDefault="00263FBB" w:rsidP="00AA1062">
            <w:r>
              <w:t>001</w:t>
            </w:r>
          </w:p>
        </w:tc>
      </w:tr>
    </w:tbl>
    <w:p w14:paraId="5D614C76" w14:textId="77777777" w:rsidR="00263FBB" w:rsidRDefault="00263FBB" w:rsidP="00263FBB"/>
    <w:tbl>
      <w:tblPr>
        <w:tblStyle w:val="TableGrid"/>
        <w:tblW w:w="11766" w:type="dxa"/>
        <w:tblInd w:w="-1139" w:type="dxa"/>
        <w:tblLook w:val="04A0" w:firstRow="1" w:lastRow="0" w:firstColumn="1" w:lastColumn="0" w:noHBand="0" w:noVBand="1"/>
      </w:tblPr>
      <w:tblGrid>
        <w:gridCol w:w="1279"/>
        <w:gridCol w:w="3877"/>
        <w:gridCol w:w="2152"/>
        <w:gridCol w:w="1732"/>
        <w:gridCol w:w="2726"/>
      </w:tblGrid>
      <w:tr w:rsidR="00F06BEF" w14:paraId="53C33685" w14:textId="77777777" w:rsidTr="00AA1062">
        <w:tc>
          <w:tcPr>
            <w:tcW w:w="1348" w:type="dxa"/>
          </w:tcPr>
          <w:p w14:paraId="78BF36B0" w14:textId="77777777" w:rsidR="00263FBB" w:rsidRDefault="00263FBB" w:rsidP="00AA1062">
            <w:r>
              <w:t>Test Result #</w:t>
            </w:r>
          </w:p>
        </w:tc>
        <w:tc>
          <w:tcPr>
            <w:tcW w:w="3417" w:type="dxa"/>
          </w:tcPr>
          <w:p w14:paraId="5AA1E663" w14:textId="77777777" w:rsidR="00263FBB" w:rsidRDefault="00263FBB" w:rsidP="00AA1062">
            <w:r>
              <w:t>Steps</w:t>
            </w:r>
          </w:p>
        </w:tc>
        <w:tc>
          <w:tcPr>
            <w:tcW w:w="2264" w:type="dxa"/>
          </w:tcPr>
          <w:p w14:paraId="101045E6" w14:textId="77777777" w:rsidR="00263FBB" w:rsidRDefault="00263FBB" w:rsidP="00AA1062">
            <w:r>
              <w:t>Result</w:t>
            </w:r>
          </w:p>
        </w:tc>
        <w:tc>
          <w:tcPr>
            <w:tcW w:w="1801" w:type="dxa"/>
          </w:tcPr>
          <w:p w14:paraId="5B564B8A" w14:textId="77777777" w:rsidR="00263FBB" w:rsidRDefault="00263FBB" w:rsidP="00AA1062">
            <w:r>
              <w:t>Pass/Failed</w:t>
            </w:r>
          </w:p>
        </w:tc>
        <w:tc>
          <w:tcPr>
            <w:tcW w:w="2936" w:type="dxa"/>
          </w:tcPr>
          <w:p w14:paraId="189CD5CF" w14:textId="77777777" w:rsidR="00263FBB" w:rsidRDefault="00263FBB" w:rsidP="00AA1062">
            <w:r>
              <w:t>Comments</w:t>
            </w:r>
          </w:p>
        </w:tc>
      </w:tr>
      <w:tr w:rsidR="00F06BEF" w14:paraId="56DD64B8" w14:textId="77777777" w:rsidTr="00AA1062">
        <w:tc>
          <w:tcPr>
            <w:tcW w:w="1348" w:type="dxa"/>
          </w:tcPr>
          <w:p w14:paraId="030F81BC" w14:textId="6E371642" w:rsidR="00263FBB" w:rsidRDefault="00263FBB" w:rsidP="00AA1062">
            <w:r>
              <w:t>TR #00</w:t>
            </w:r>
            <w:r w:rsidR="00885FA4">
              <w:t>7</w:t>
            </w:r>
          </w:p>
        </w:tc>
        <w:tc>
          <w:tcPr>
            <w:tcW w:w="3417" w:type="dxa"/>
          </w:tcPr>
          <w:p w14:paraId="04F0AE9D" w14:textId="1C598EB2" w:rsidR="00263FBB" w:rsidRDefault="00263FBB" w:rsidP="00263FBB">
            <w:pPr>
              <w:pStyle w:val="ListParagraph"/>
              <w:numPr>
                <w:ilvl w:val="0"/>
                <w:numId w:val="17"/>
              </w:numPr>
            </w:pPr>
            <w:r>
              <w:t xml:space="preserve">Navigate to </w:t>
            </w:r>
            <w:r w:rsidR="00F06BEF">
              <w:t>SubmitScore</w:t>
            </w:r>
            <w:r>
              <w:t>.aspx</w:t>
            </w:r>
          </w:p>
          <w:p w14:paraId="2067820C" w14:textId="24976A81" w:rsidR="00263FBB" w:rsidRDefault="00F06BEF" w:rsidP="00263FBB">
            <w:pPr>
              <w:pStyle w:val="ListParagraph"/>
              <w:numPr>
                <w:ilvl w:val="0"/>
                <w:numId w:val="17"/>
              </w:numPr>
            </w:pPr>
            <w:r>
              <w:t>Select “Easy Course”</w:t>
            </w:r>
          </w:p>
          <w:p w14:paraId="5FDDA4C9" w14:textId="7B286AE3" w:rsidR="00F06BEF" w:rsidRDefault="00F06BEF" w:rsidP="00263FBB">
            <w:pPr>
              <w:pStyle w:val="ListParagraph"/>
              <w:numPr>
                <w:ilvl w:val="0"/>
                <w:numId w:val="17"/>
              </w:numPr>
            </w:pPr>
            <w:r>
              <w:t>Select 1,2,3,4,5,1,1,1,1,1,1,1,1,1,1,1,1,1 for hole scores</w:t>
            </w:r>
          </w:p>
          <w:p w14:paraId="3DF4DBFE" w14:textId="46061C0F" w:rsidR="00263FBB" w:rsidRPr="00263FBB" w:rsidRDefault="00263FBB" w:rsidP="00263FBB">
            <w:pPr>
              <w:pStyle w:val="ListParagraph"/>
              <w:numPr>
                <w:ilvl w:val="0"/>
                <w:numId w:val="17"/>
              </w:numPr>
            </w:pPr>
            <w:r w:rsidRPr="00263FBB">
              <w:t>Click “</w:t>
            </w:r>
            <w:r w:rsidR="00F06BEF">
              <w:t>Submit</w:t>
            </w:r>
            <w:r w:rsidRPr="00263FBB">
              <w:t>”</w:t>
            </w:r>
          </w:p>
        </w:tc>
        <w:tc>
          <w:tcPr>
            <w:tcW w:w="2264" w:type="dxa"/>
          </w:tcPr>
          <w:p w14:paraId="75A88177" w14:textId="28813DDA" w:rsidR="00263FBB" w:rsidRDefault="00263FBB" w:rsidP="00AA1062">
            <w:r>
              <w:t xml:space="preserve">page is redirected to </w:t>
            </w:r>
            <w:r w:rsidR="00F83BB2">
              <w:t>Default</w:t>
            </w:r>
            <w:r>
              <w:t>.aspx</w:t>
            </w:r>
          </w:p>
        </w:tc>
        <w:tc>
          <w:tcPr>
            <w:tcW w:w="1801" w:type="dxa"/>
          </w:tcPr>
          <w:p w14:paraId="5C7BA0D3" w14:textId="77777777" w:rsidR="00263FBB" w:rsidRDefault="00263FBB" w:rsidP="00AA1062">
            <w:r>
              <w:t>pass</w:t>
            </w:r>
          </w:p>
        </w:tc>
        <w:tc>
          <w:tcPr>
            <w:tcW w:w="2936" w:type="dxa"/>
          </w:tcPr>
          <w:p w14:paraId="0DD59C64" w14:textId="77777777" w:rsidR="00263FBB" w:rsidRDefault="00263FBB" w:rsidP="00AA1062"/>
        </w:tc>
      </w:tr>
    </w:tbl>
    <w:p w14:paraId="58922C17" w14:textId="77777777" w:rsidR="00263FBB" w:rsidRPr="003E11AC" w:rsidRDefault="00263FBB" w:rsidP="003E11AC"/>
    <w:sectPr w:rsidR="00263FBB" w:rsidRPr="003E11AC" w:rsidSect="00BE69B5">
      <w:pgSz w:w="12240" w:h="15840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07A04"/>
    <w:multiLevelType w:val="hybridMultilevel"/>
    <w:tmpl w:val="626676EE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5664E99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6D3DD5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0940F2"/>
    <w:multiLevelType w:val="hybridMultilevel"/>
    <w:tmpl w:val="24DA36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C37DD2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E63B8B"/>
    <w:multiLevelType w:val="hybridMultilevel"/>
    <w:tmpl w:val="E49236DC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82B470C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4A5C06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9560B9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FC3B5E"/>
    <w:multiLevelType w:val="hybridMultilevel"/>
    <w:tmpl w:val="7BA61FE0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69542B4"/>
    <w:multiLevelType w:val="hybridMultilevel"/>
    <w:tmpl w:val="B50C34E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C11891"/>
    <w:multiLevelType w:val="hybridMultilevel"/>
    <w:tmpl w:val="2B54A4F0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46D63B7B"/>
    <w:multiLevelType w:val="hybridMultilevel"/>
    <w:tmpl w:val="1B1ED452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CA465CC"/>
    <w:multiLevelType w:val="hybridMultilevel"/>
    <w:tmpl w:val="2A90395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FB1701"/>
    <w:multiLevelType w:val="hybridMultilevel"/>
    <w:tmpl w:val="24DA36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7721CD7"/>
    <w:multiLevelType w:val="hybridMultilevel"/>
    <w:tmpl w:val="199A7588"/>
    <w:lvl w:ilvl="0" w:tplc="1009000F">
      <w:start w:val="1"/>
      <w:numFmt w:val="decimal"/>
      <w:lvlText w:val="%1.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7A487192"/>
    <w:multiLevelType w:val="hybridMultilevel"/>
    <w:tmpl w:val="1CB8333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3"/>
  </w:num>
  <w:num w:numId="3">
    <w:abstractNumId w:val="11"/>
  </w:num>
  <w:num w:numId="4">
    <w:abstractNumId w:val="15"/>
  </w:num>
  <w:num w:numId="5">
    <w:abstractNumId w:val="5"/>
  </w:num>
  <w:num w:numId="6">
    <w:abstractNumId w:val="12"/>
  </w:num>
  <w:num w:numId="7">
    <w:abstractNumId w:val="9"/>
  </w:num>
  <w:num w:numId="8">
    <w:abstractNumId w:val="0"/>
  </w:num>
  <w:num w:numId="9">
    <w:abstractNumId w:val="3"/>
  </w:num>
  <w:num w:numId="10">
    <w:abstractNumId w:val="14"/>
  </w:num>
  <w:num w:numId="11">
    <w:abstractNumId w:val="8"/>
  </w:num>
  <w:num w:numId="12">
    <w:abstractNumId w:val="6"/>
  </w:num>
  <w:num w:numId="13">
    <w:abstractNumId w:val="10"/>
  </w:num>
  <w:num w:numId="14">
    <w:abstractNumId w:val="1"/>
  </w:num>
  <w:num w:numId="15">
    <w:abstractNumId w:val="4"/>
  </w:num>
  <w:num w:numId="16">
    <w:abstractNumId w:val="7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6F30"/>
    <w:rsid w:val="000173AB"/>
    <w:rsid w:val="00020FD5"/>
    <w:rsid w:val="0011334F"/>
    <w:rsid w:val="00137BB0"/>
    <w:rsid w:val="00263FBB"/>
    <w:rsid w:val="00386F2C"/>
    <w:rsid w:val="003B4891"/>
    <w:rsid w:val="003C340B"/>
    <w:rsid w:val="003E11AC"/>
    <w:rsid w:val="003F6398"/>
    <w:rsid w:val="005213E6"/>
    <w:rsid w:val="006E16E7"/>
    <w:rsid w:val="00885FA4"/>
    <w:rsid w:val="00AF2C7D"/>
    <w:rsid w:val="00B90441"/>
    <w:rsid w:val="00BA1850"/>
    <w:rsid w:val="00BD674C"/>
    <w:rsid w:val="00BE69B5"/>
    <w:rsid w:val="00C0565E"/>
    <w:rsid w:val="00C9421E"/>
    <w:rsid w:val="00CF4093"/>
    <w:rsid w:val="00D959AB"/>
    <w:rsid w:val="00E20A48"/>
    <w:rsid w:val="00ED356D"/>
    <w:rsid w:val="00EF48B4"/>
    <w:rsid w:val="00F06BEF"/>
    <w:rsid w:val="00F06CAC"/>
    <w:rsid w:val="00F06F30"/>
    <w:rsid w:val="00F16506"/>
    <w:rsid w:val="00F83BB2"/>
    <w:rsid w:val="00FA4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9B977E"/>
  <w15:chartTrackingRefBased/>
  <w15:docId w15:val="{C3EF463F-4A3A-4FE1-887C-C54AD5BBA9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0A4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6F3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06F3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1"/>
    <w:rsid w:val="00BE69B5"/>
    <w:pPr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959A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20A4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link w:val="TitleChar"/>
    <w:uiPriority w:val="1"/>
    <w:qFormat/>
    <w:rsid w:val="00E20A48"/>
    <w:pPr>
      <w:spacing w:after="0" w:line="264" w:lineRule="auto"/>
    </w:pPr>
    <w:rPr>
      <w:rFonts w:asciiTheme="majorHAnsi" w:eastAsiaTheme="majorEastAsia" w:hAnsiTheme="majorHAnsi" w:cstheme="majorBidi"/>
      <w:caps/>
      <w:color w:val="323E4F" w:themeColor="text2" w:themeShade="BF"/>
      <w:spacing w:val="10"/>
      <w:sz w:val="52"/>
      <w:szCs w:val="52"/>
      <w:lang w:val="en-US" w:eastAsia="ja-JP"/>
    </w:rPr>
  </w:style>
  <w:style w:type="character" w:customStyle="1" w:styleId="TitleChar">
    <w:name w:val="Title Char"/>
    <w:basedOn w:val="DefaultParagraphFont"/>
    <w:link w:val="Title"/>
    <w:uiPriority w:val="1"/>
    <w:rsid w:val="00E20A48"/>
    <w:rPr>
      <w:rFonts w:asciiTheme="majorHAnsi" w:eastAsiaTheme="majorEastAsia" w:hAnsiTheme="majorHAnsi" w:cstheme="majorBidi"/>
      <w:caps/>
      <w:color w:val="323E4F" w:themeColor="text2" w:themeShade="BF"/>
      <w:spacing w:val="10"/>
      <w:sz w:val="52"/>
      <w:szCs w:val="52"/>
      <w:lang w:val="en-US" w:eastAsia="ja-JP"/>
    </w:rPr>
  </w:style>
  <w:style w:type="character" w:styleId="Hyperlink">
    <w:name w:val="Hyperlink"/>
    <w:basedOn w:val="DefaultParagraphFont"/>
    <w:uiPriority w:val="99"/>
    <w:unhideWhenUsed/>
    <w:rsid w:val="00E20A4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21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0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3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9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15</Pages>
  <Words>1964</Words>
  <Characters>11200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Pedersen</dc:creator>
  <cp:keywords/>
  <dc:description/>
  <cp:lastModifiedBy>Kyle Pedersen</cp:lastModifiedBy>
  <cp:revision>11</cp:revision>
  <dcterms:created xsi:type="dcterms:W3CDTF">2018-03-05T20:17:00Z</dcterms:created>
  <dcterms:modified xsi:type="dcterms:W3CDTF">2018-04-17T03:31:00Z</dcterms:modified>
</cp:coreProperties>
</file>